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00C3" w:rsidRDefault="001100C3" w:rsidP="001100C3">
      <w:pPr>
        <w:numPr>
          <w:ilvl w:val="0"/>
          <w:numId w:val="1"/>
        </w:numPr>
        <w:spacing w:line="312" w:lineRule="auto"/>
        <w:ind w:left="0" w:firstLine="454"/>
        <w:rPr>
          <w:rFonts w:ascii="宋体" w:hAnsi="宋体" w:hint="eastAsia"/>
          <w:noProof/>
          <w:sz w:val="24"/>
        </w:rPr>
      </w:pPr>
      <w:r>
        <w:rPr>
          <w:rFonts w:ascii="宋体" w:hAnsi="宋体" w:hint="eastAsia"/>
          <w:noProof/>
          <w:sz w:val="24"/>
        </w:rPr>
        <w:t xml:space="preserve">分析函数 </w:t>
      </w:r>
      <w:r>
        <w:rPr>
          <w:rFonts w:ascii="宋体" w:hAnsi="宋体"/>
          <w:noProof/>
          <w:position w:val="-6"/>
          <w:sz w:val="24"/>
        </w:rPr>
        <w:object w:dxaOrig="150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pt;height:17.25pt" o:ole="">
            <v:imagedata r:id="rId6" o:title=""/>
          </v:shape>
          <o:OLEObject Type="Embed" ProgID="Equation.DSMT4" ShapeID="_x0000_i1025" DrawAspect="Content" ObjectID="_1417077523" r:id="rId7"/>
        </w:object>
      </w:r>
      <w:r>
        <w:rPr>
          <w:rFonts w:ascii="宋体" w:hAnsi="宋体" w:hint="eastAsia"/>
          <w:noProof/>
          <w:sz w:val="24"/>
        </w:rPr>
        <w:t xml:space="preserve"> 所组成的电路存在何种险象。</w:t>
      </w:r>
    </w:p>
    <w:p w:rsidR="001100C3" w:rsidRPr="002370DC" w:rsidRDefault="001100C3" w:rsidP="001100C3">
      <w:pPr>
        <w:snapToGrid w:val="0"/>
        <w:spacing w:line="336" w:lineRule="auto"/>
        <w:rPr>
          <w:rFonts w:ascii="宋体" w:hAnsi="宋体" w:hint="eastAsia"/>
          <w:b/>
          <w:sz w:val="24"/>
        </w:rPr>
      </w:pPr>
      <w:r>
        <w:rPr>
          <w:noProof/>
        </w:rPr>
        <w:drawing>
          <wp:inline distT="0" distB="0" distL="0" distR="0" wp14:anchorId="61C0208C" wp14:editId="22AD7E71">
            <wp:extent cx="4000500" cy="305752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0C3" w:rsidRDefault="001100C3" w:rsidP="001100C3">
      <w:pPr>
        <w:numPr>
          <w:ilvl w:val="0"/>
          <w:numId w:val="1"/>
        </w:numPr>
        <w:snapToGrid w:val="0"/>
        <w:spacing w:line="336" w:lineRule="auto"/>
        <w:ind w:left="0" w:firstLine="454"/>
        <w:rPr>
          <w:rFonts w:ascii="宋体" w:hAnsi="宋体" w:hint="eastAsia"/>
          <w:sz w:val="24"/>
        </w:rPr>
      </w:pPr>
      <w:r>
        <w:rPr>
          <w:rFonts w:ascii="宋体" w:hAnsi="宋体"/>
          <w:b/>
          <w:noProof/>
          <w:sz w:val="20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4D877E2" wp14:editId="2F7C1A34">
                <wp:simplePos x="0" y="0"/>
                <wp:positionH relativeFrom="column">
                  <wp:posOffset>3333750</wp:posOffset>
                </wp:positionH>
                <wp:positionV relativeFrom="paragraph">
                  <wp:posOffset>243840</wp:posOffset>
                </wp:positionV>
                <wp:extent cx="2244090" cy="1013460"/>
                <wp:effectExtent l="0" t="2540" r="7620" b="3175"/>
                <wp:wrapSquare wrapText="bothSides"/>
                <wp:docPr id="1" name="组合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44090" cy="1013460"/>
                          <a:chOff x="6294" y="2129"/>
                          <a:chExt cx="3534" cy="1596"/>
                        </a:xfrm>
                      </wpg:grpSpPr>
                      <wpg:grpSp>
                        <wpg:cNvPr id="2" name="Group 3"/>
                        <wpg:cNvGrpSpPr>
                          <a:grpSpLocks/>
                        </wpg:cNvGrpSpPr>
                        <wpg:grpSpPr bwMode="auto">
                          <a:xfrm>
                            <a:off x="8196" y="2129"/>
                            <a:ext cx="1017" cy="1539"/>
                            <a:chOff x="6076" y="4724"/>
                            <a:chExt cx="1017" cy="1539"/>
                          </a:xfrm>
                        </wpg:grpSpPr>
                        <wps:wsp>
                          <wps:cNvPr id="3" name="Text Box 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076" y="4724"/>
                              <a:ext cx="1017" cy="153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100C3" w:rsidRDefault="001100C3" w:rsidP="001100C3">
                                <w:pPr>
                                  <w:snapToGrid w:val="0"/>
                                  <w:spacing w:line="240" w:lineRule="atLeast"/>
                                  <w:rPr>
                                    <w:rFonts w:ascii="宋体" w:hAnsi="宋体" w:hint="eastAsia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</w:rPr>
                                  <w:t xml:space="preserve">   </w:t>
                                </w:r>
                              </w:p>
                              <w:p w:rsidR="001100C3" w:rsidRDefault="001100C3" w:rsidP="001100C3">
                                <w:pPr>
                                  <w:snapToGrid w:val="0"/>
                                  <w:spacing w:line="240" w:lineRule="atLeast"/>
                                  <w:rPr>
                                    <w:rFonts w:ascii="宋体" w:hAnsi="宋体" w:hint="eastAsia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</w:rPr>
                                  <w:t>D    Q</w:t>
                                </w:r>
                              </w:p>
                              <w:p w:rsidR="001100C3" w:rsidRDefault="001100C3" w:rsidP="001100C3">
                                <w:pPr>
                                  <w:snapToGrid w:val="0"/>
                                  <w:spacing w:line="240" w:lineRule="atLeast"/>
                                  <w:rPr>
                                    <w:rFonts w:ascii="宋体" w:hAnsi="宋体" w:hint="eastAsia"/>
                                  </w:rPr>
                                </w:pPr>
                              </w:p>
                              <w:p w:rsidR="001100C3" w:rsidRDefault="001100C3" w:rsidP="001100C3">
                                <w:pPr>
                                  <w:snapToGrid w:val="0"/>
                                  <w:spacing w:line="240" w:lineRule="atLeast"/>
                                  <w:ind w:firstLine="40"/>
                                  <w:rPr>
                                    <w:rFonts w:ascii="宋体" w:hAnsi="宋体" w:hint="eastAsia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</w:rPr>
                                  <w:t>CP</w:t>
                                </w:r>
                              </w:p>
                              <w:p w:rsidR="001100C3" w:rsidRDefault="001100C3" w:rsidP="001100C3">
                                <w:pPr>
                                  <w:snapToGrid w:val="0"/>
                                  <w:spacing w:line="240" w:lineRule="atLeast"/>
                                  <w:rPr>
                                    <w:rFonts w:ascii="宋体" w:hAnsi="宋体" w:hint="eastAsia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</w:rPr>
                                  <w:t xml:space="preserve">  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" name="Line 5"/>
                          <wps:cNvCnPr/>
                          <wps:spPr bwMode="auto">
                            <a:xfrm flipV="1">
                              <a:off x="6106" y="4781"/>
                              <a:ext cx="90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6"/>
                          <wps:cNvCnPr/>
                          <wps:spPr bwMode="auto">
                            <a:xfrm>
                              <a:off x="6106" y="6149"/>
                              <a:ext cx="90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7"/>
                          <wps:cNvCnPr/>
                          <wps:spPr bwMode="auto">
                            <a:xfrm>
                              <a:off x="6106" y="4781"/>
                              <a:ext cx="0" cy="136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8"/>
                          <wps:cNvCnPr/>
                          <wps:spPr bwMode="auto">
                            <a:xfrm>
                              <a:off x="7010" y="4781"/>
                              <a:ext cx="0" cy="136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9"/>
                          <wps:cNvCnPr/>
                          <wps:spPr bwMode="auto">
                            <a:xfrm>
                              <a:off x="6106" y="5636"/>
                              <a:ext cx="113" cy="11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10"/>
                          <wps:cNvCnPr/>
                          <wps:spPr bwMode="auto">
                            <a:xfrm flipH="1">
                              <a:off x="6106" y="5750"/>
                              <a:ext cx="113" cy="11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0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6294" y="3041"/>
                            <a:ext cx="342" cy="2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100C3" w:rsidRDefault="001100C3" w:rsidP="001100C3">
                              <w:pPr>
                                <w:snapToGrid w:val="0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C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7206" y="2927"/>
                            <a:ext cx="342" cy="39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Line 13"/>
                        <wps:cNvCnPr/>
                        <wps:spPr bwMode="auto">
                          <a:xfrm>
                            <a:off x="6693" y="2585"/>
                            <a:ext cx="153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14"/>
                        <wps:cNvCnPr/>
                        <wps:spPr bwMode="auto">
                          <a:xfrm>
                            <a:off x="9145" y="2585"/>
                            <a:ext cx="68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15"/>
                        <wps:cNvCnPr/>
                        <wps:spPr bwMode="auto">
                          <a:xfrm flipH="1">
                            <a:off x="6693" y="3155"/>
                            <a:ext cx="51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16"/>
                        <wps:cNvCnPr/>
                        <wps:spPr bwMode="auto">
                          <a:xfrm flipH="1">
                            <a:off x="7548" y="3154"/>
                            <a:ext cx="663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7377" y="3440"/>
                            <a:ext cx="228" cy="2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100C3" w:rsidRDefault="001100C3" w:rsidP="001100C3">
                              <w:pPr>
                                <w:snapToGrid w:val="0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G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" o:spid="_x0000_s1026" style="position:absolute;left:0;text-align:left;margin-left:262.5pt;margin-top:19.2pt;width:176.7pt;height:79.8pt;z-index:251659264" coordorigin="6294,2129" coordsize="3534,15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">
                <v:group id="Group 3" o:spid="_x0000_s1027" style="position:absolute;left:8196;top:2129;width:1017;height:1539" coordorigin="6076,4724" coordsize="1017,15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" o:spid="_x0000_s1028" type="#_x0000_t202" style="position:absolute;left:6076;top:4724;width:1017;height:1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      <v:textbox>
                      <w:txbxContent>
                        <w:p w:rsidR="001100C3" w:rsidRDefault="001100C3" w:rsidP="001100C3">
                          <w:pPr>
                            <w:snapToGrid w:val="0"/>
                            <w:spacing w:line="240" w:lineRule="atLeast"/>
                            <w:rPr>
                              <w:rFonts w:ascii="宋体" w:hAnsi="宋体" w:hint="eastAsia"/>
                            </w:rPr>
                          </w:pPr>
                          <w:r>
                            <w:rPr>
                              <w:rFonts w:ascii="宋体" w:hAnsi="宋体" w:hint="eastAsia"/>
                            </w:rPr>
                            <w:t xml:space="preserve">   </w:t>
                          </w:r>
                        </w:p>
                        <w:p w:rsidR="001100C3" w:rsidRDefault="001100C3" w:rsidP="001100C3">
                          <w:pPr>
                            <w:snapToGrid w:val="0"/>
                            <w:spacing w:line="240" w:lineRule="atLeast"/>
                            <w:rPr>
                              <w:rFonts w:ascii="宋体" w:hAnsi="宋体" w:hint="eastAsia"/>
                            </w:rPr>
                          </w:pPr>
                          <w:r>
                            <w:rPr>
                              <w:rFonts w:ascii="宋体" w:hAnsi="宋体" w:hint="eastAsia"/>
                            </w:rPr>
                            <w:t>D    Q</w:t>
                          </w:r>
                        </w:p>
                        <w:p w:rsidR="001100C3" w:rsidRDefault="001100C3" w:rsidP="001100C3">
                          <w:pPr>
                            <w:snapToGrid w:val="0"/>
                            <w:spacing w:line="240" w:lineRule="atLeast"/>
                            <w:rPr>
                              <w:rFonts w:ascii="宋体" w:hAnsi="宋体" w:hint="eastAsia"/>
                            </w:rPr>
                          </w:pPr>
                        </w:p>
                        <w:p w:rsidR="001100C3" w:rsidRDefault="001100C3" w:rsidP="001100C3">
                          <w:pPr>
                            <w:snapToGrid w:val="0"/>
                            <w:spacing w:line="240" w:lineRule="atLeast"/>
                            <w:ind w:firstLine="40"/>
                            <w:rPr>
                              <w:rFonts w:ascii="宋体" w:hAnsi="宋体" w:hint="eastAsia"/>
                            </w:rPr>
                          </w:pPr>
                          <w:r>
                            <w:rPr>
                              <w:rFonts w:ascii="宋体" w:hAnsi="宋体" w:hint="eastAsia"/>
                            </w:rPr>
                            <w:t>CP</w:t>
                          </w:r>
                        </w:p>
                        <w:p w:rsidR="001100C3" w:rsidRDefault="001100C3" w:rsidP="001100C3">
                          <w:pPr>
                            <w:snapToGrid w:val="0"/>
                            <w:spacing w:line="240" w:lineRule="atLeast"/>
                            <w:rPr>
                              <w:rFonts w:ascii="宋体" w:hAnsi="宋体" w:hint="eastAsia"/>
                            </w:rPr>
                          </w:pPr>
                          <w:r>
                            <w:rPr>
                              <w:rFonts w:ascii="宋体" w:hAnsi="宋体" w:hint="eastAsia"/>
                            </w:rPr>
                            <w:t xml:space="preserve">   </w:t>
                          </w:r>
                        </w:p>
                      </w:txbxContent>
                    </v:textbox>
                  </v:shape>
                  <v:line id="Line 5" o:spid="_x0000_s1029" style="position:absolute;flip:y;visibility:visible;mso-wrap-style:square" from="6106,4781" to="7010,47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vgj8UAAADaAAAADwAAAGRycy9kb3ducmV2LnhtbESPQWsCMRSE74X+h/AKXkrNKlLs1igi&#10;CB681Mou3l43r5tlNy/bJOr675tCweMwM98wi9VgO3EhHxrHCibjDARx5XTDtYLj5/ZlDiJEZI2d&#10;Y1JwowCr5ePDAnPtrvxBl0OsRYJwyFGBibHPpQyVIYth7Hri5H07bzEm6WupPV4T3HZymmWv0mLD&#10;acFgTxtDVXs4WwVyvn/+8euvWVu0ZflmiqroT3ulRk/D+h1EpCHew//tnVYwg78r6QbI5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yvgj8UAAADaAAAADwAAAAAAAAAA&#10;AAAAAAChAgAAZHJzL2Rvd25yZXYueG1sUEsFBgAAAAAEAAQA+QAAAJMDAAAAAA==&#10;"/>
                  <v:line id="Line 6" o:spid="_x0000_s1030" style="position:absolute;visibility:visible;mso-wrap-style:square" from="6106,6149" to="7010,61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/>
                  <v:line id="Line 7" o:spid="_x0000_s1031" style="position:absolute;visibility:visible;mso-wrap-style:square" from="6106,4781" to="6106,61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aPRMUAAADa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hb8r8Qb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aPRMUAAADaAAAADwAAAAAAAAAA&#10;AAAAAAChAgAAZHJzL2Rvd25yZXYueG1sUEsFBgAAAAAEAAQA+QAAAJMDAAAAAA==&#10;"/>
                  <v:line id="Line 8" o:spid="_x0000_s1032" style="position:absolute;visibility:visible;mso-wrap-style:square" from="7010,4781" to="7010,61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oq38UAAADa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MH9SrwB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ooq38UAAADaAAAADwAAAAAAAAAA&#10;AAAAAAChAgAAZHJzL2Rvd25yZXYueG1sUEsFBgAAAAAEAAQA+QAAAJMDAAAAAA==&#10;"/>
                  <v:line id="Line 9" o:spid="_x0000_s1033" style="position:absolute;visibility:visible;mso-wrap-style:square" from="6106,5636" to="6219,57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W+rcEAAADaAAAADwAAAGRycy9kb3ducmV2LnhtbERPz2vCMBS+C/sfwht403QTilSjyMZA&#10;PYi6wTw+m2db17yUJLb1vzcHYceP7/d82ZtatOR8ZVnB2zgBQZxbXXGh4Of7azQF4QOyxtoyKbiT&#10;h+XiZTDHTNuOD9QeQyFiCPsMFZQhNJmUPi/JoB/bhjhyF+sMhghdIbXDLoabWr4nSSoNVhwbSmzo&#10;o6T873gzCnaTfdquNtt1/7tJz/nn4Xy6dk6p4Wu/moEI1Id/8dO91gri1ngl3gC5e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Fb6twQAAANoAAAAPAAAAAAAAAAAAAAAA&#10;AKECAABkcnMvZG93bnJldi54bWxQSwUGAAAAAAQABAD5AAAAjwMAAAAA&#10;"/>
                  <v:line id="Line 10" o:spid="_x0000_s1034" style="position:absolute;flip:x;visibility:visible;mso-wrap-style:square" from="6106,5750" to="6219,5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pPEcQAAADaAAAADwAAAGRycy9kb3ducmV2LnhtbESPQWsCMRSE74X+h/AKvRTNtkjR1ShS&#10;KHjwUisr3p6b52bZzcs2ibr990YQPA4z8w0zW/S2FWfyoXas4H2YgSAuna65UrD9/R6MQYSIrLF1&#10;TAr+KcBi/vw0w1y7C//QeRMrkSAcclRgYuxyKUNpyGIYuo44eUfnLcYkfSW1x0uC21Z+ZNmntFhz&#10;WjDY0ZehstmcrAI5Xr/9+eVh1BTNbjcxRVl0+7VSry/9cgoiUh8f4Xt7pRVM4HYl3QA5v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1Kk8RxAAAANoAAAAPAAAAAAAAAAAA&#10;AAAAAKECAABkcnMvZG93bnJldi54bWxQSwUGAAAAAAQABAD5AAAAkgMAAAAA&#10;"/>
                </v:group>
                <v:shape id="Text Box 11" o:spid="_x0000_s1035" type="#_x0000_t202" style="position:absolute;left:6294;top:3041;width:342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LUXsQA&#10;AADbAAAADwAAAGRycy9kb3ducmV2LnhtbESPT2/CMAzF75P4DpGRuEwjhQOaOgIa/yQO7ABDnK3G&#10;a6s1TpUEWr49PiBxs/We3/t5vuxdo24UYu3ZwGScgSIuvK25NHD+3X18gooJ2WLjmQzcKcJyMXib&#10;Y259x0e6nVKpJIRjjgaqlNpc61hU5DCOfUss2p8PDpOsodQ2YCfhrtHTLJtphzVLQ4UtrSsq/k9X&#10;Z2C2CdfuyOv3zXl7wJ+2nF5W94sxo2H//QUqUZ9e5uf13gq+0MsvMoBe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i1F7EAAAA2wAAAA8AAAAAAAAAAAAAAAAAmAIAAGRycy9k&#10;b3ducmV2LnhtbFBLBQYAAAAABAAEAPUAAACJAwAAAAA=&#10;" stroked="f">
                  <v:textbox inset="0,0,0,0">
                    <w:txbxContent>
                      <w:p w:rsidR="001100C3" w:rsidRDefault="001100C3" w:rsidP="001100C3">
                        <w:pPr>
                          <w:snapToGrid w:val="0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CK</w:t>
                        </w:r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12" o:spid="_x0000_s1036" type="#_x0000_t109" style="position:absolute;left:7206;top:2927;width:342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+HoMMA&#10;AADbAAAADwAAAGRycy9kb3ducmV2LnhtbERPS2vCQBC+C/6HZYReRDexDyS6CaUQ0UMPpr14G7PT&#10;JDQ7G7LbGP99VxC8zcf3nG02mlYM1LvGsoJ4GYEgLq1uuFLw/ZUv1iCcR9bYWiYFV3KQpdPJFhNt&#10;L3ykofCVCCHsElRQe98lUrqyJoNuaTviwP3Y3qAPsK+k7vESwk0rV1H0Jg02HBpq7OijpvK3+DMK&#10;Vut5sePPfP9yPugcX+PTMH8+KPU0G983IDyN/iG+u/c6zI/h9ks4QK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5+HoMMAAADbAAAADwAAAAAAAAAAAAAAAACYAgAAZHJzL2Rv&#10;d25yZXYueG1sUEsFBgAAAAAEAAQA9QAAAIgDAAAAAA==&#10;"/>
                <v:line id="Line 13" o:spid="_x0000_s1037" style="position:absolute;visibility:visible;mso-wrap-style:square" from="6693,2585" to="8232,2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8wZMMAAADb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TP4/SU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S/MGTDAAAA2wAAAA8AAAAAAAAAAAAA&#10;AAAAoQIAAGRycy9kb3ducmV2LnhtbFBLBQYAAAAABAAEAPkAAACRAwAAAAA=&#10;"/>
                <v:line id="Line 14" o:spid="_x0000_s1038" style="position:absolute;visibility:visible;mso-wrap-style:square" from="9145,2585" to="9828,2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/OV/8MAAADb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TP4/SU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zlf/DAAAA2wAAAA8AAAAAAAAAAAAA&#10;AAAAoQIAAGRycy9kb3ducmV2LnhtbFBLBQYAAAAABAAEAPkAAACRAwAAAAA=&#10;"/>
                <v:line id="Line 15" o:spid="_x0000_s1039" style="position:absolute;flip:x;visibility:visible;mso-wrap-style:square" from="6693,3155" to="7206,31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gkYMMAAADbAAAADwAAAGRycy9kb3ducmV2LnhtbERPTWsCMRC9F/ofwgi9lJptEbGrUaQg&#10;9OClKivexs24WXYz2SZRt/++EQRv83ifM1v0thUX8qF2rOB9mIEgLp2uuVKw267eJiBCRNbYOiYF&#10;fxRgMX9+mmGu3ZV/6LKJlUghHHJUYGLscilDachiGLqOOHEn5y3GBH0ltcdrCret/MiysbRYc2ow&#10;2NGXobLZnK0COVm//vrlcdQUzX7/aYqy6A5rpV4G/XIKIlIfH+K7+1un+SO4/ZIOkPN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h4JGDDAAAA2wAAAA8AAAAAAAAAAAAA&#10;AAAAoQIAAGRycy9kb3ducmV2LnhtbFBLBQYAAAAABAAEAPkAAACRAwAAAAA=&#10;"/>
                <v:line id="Line 16" o:spid="_x0000_s1040" style="position:absolute;flip:x;visibility:visible;mso-wrap-style:square" from="7548,3154" to="8211,31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zSB+8MAAADbAAAADwAAAGRycy9kb3ducmV2LnhtbERPTWsCMRC9F/wPYYReSs1aWrGrUUQQ&#10;PHipykpv0824WXYzWZOo23/fFAq9zeN9znzZ21bcyIfasYLxKANBXDpdc6XgeNg8T0GEiKyxdUwK&#10;vinAcjF4mGOu3Z0/6LaPlUghHHJUYGLscilDachiGLmOOHFn5y3GBH0ltcd7CretfMmyibRYc2ow&#10;2NHaUNnsr1aBnO6eLn719doUzen0boqy6D53Sj0O+9UMRKQ+/ov/3Fud5r/B7y/pALn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c0gfvDAAAA2wAAAA8AAAAAAAAAAAAA&#10;AAAAoQIAAGRycy9kb3ducmV2LnhtbFBLBQYAAAAABAAEAPkAAACRAwAAAAA=&#10;"/>
                <v:shape id="Text Box 17" o:spid="_x0000_s1041" type="#_x0000_t202" style="position:absolute;left:7377;top:3440;width:228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fpscAA&#10;AADbAAAADwAAAGRycy9kb3ducmV2LnhtbERPS4vCMBC+C/6HMIIX0VQPRapRdn2Ah/XgA89DM9uW&#10;bSYlibb+e7MgeJuP7znLdWdq8SDnK8sKppMEBHFudcWFgutlP56D8AFZY22ZFDzJw3rV7y0x07bl&#10;Ez3OoRAxhH2GCsoQmkxKn5dk0E9sQxy5X+sMhghdIbXDNoabWs6SJJUGK44NJTa0KSn/O9+NgnTr&#10;7u2JN6PtdfeDx6aY3b6fN6WGg+5rASJQFz7it/ug4/wU/n+JB8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YfpscAAAADbAAAADwAAAAAAAAAAAAAAAACYAgAAZHJzL2Rvd25y&#10;ZXYueG1sUEsFBgAAAAAEAAQA9QAAAIUDAAAAAA==&#10;" stroked="f">
                  <v:textbox inset="0,0,0,0">
                    <w:txbxContent>
                      <w:p w:rsidR="001100C3" w:rsidRDefault="001100C3" w:rsidP="001100C3">
                        <w:pPr>
                          <w:snapToGrid w:val="0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G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>
        <w:rPr>
          <w:rFonts w:ascii="宋体" w:hAnsi="宋体" w:hint="eastAsia"/>
          <w:sz w:val="24"/>
        </w:rPr>
        <w:t>图示电路中触发器：</w:t>
      </w:r>
    </w:p>
    <w:p w:rsidR="001100C3" w:rsidRDefault="001100C3" w:rsidP="001100C3">
      <w:pPr>
        <w:snapToGrid w:val="0"/>
        <w:spacing w:line="288" w:lineRule="auto"/>
        <w:ind w:firstLineChars="500" w:firstLine="120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 xml:space="preserve">建立时间 </w:t>
      </w:r>
      <w:r>
        <w:rPr>
          <w:rFonts w:hint="eastAsia"/>
          <w:sz w:val="28"/>
        </w:rPr>
        <w:t>t</w:t>
      </w:r>
      <w:r>
        <w:rPr>
          <w:rFonts w:hint="eastAsia"/>
          <w:sz w:val="28"/>
          <w:vertAlign w:val="subscript"/>
        </w:rPr>
        <w:t>su</w:t>
      </w:r>
      <w:r>
        <w:rPr>
          <w:rFonts w:ascii="宋体" w:hAnsi="宋体" w:hint="eastAsia"/>
          <w:sz w:val="24"/>
        </w:rPr>
        <w:t>= 20ns，</w:t>
      </w:r>
    </w:p>
    <w:p w:rsidR="001100C3" w:rsidRDefault="001100C3" w:rsidP="001100C3">
      <w:pPr>
        <w:snapToGrid w:val="0"/>
        <w:spacing w:line="288" w:lineRule="auto"/>
        <w:ind w:firstLineChars="500" w:firstLine="120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 xml:space="preserve">保持时间 </w:t>
      </w:r>
      <w:r>
        <w:rPr>
          <w:rFonts w:hint="eastAsia"/>
          <w:sz w:val="28"/>
        </w:rPr>
        <w:t>t</w:t>
      </w:r>
      <w:r>
        <w:rPr>
          <w:rFonts w:hint="eastAsia"/>
          <w:sz w:val="28"/>
          <w:vertAlign w:val="subscript"/>
        </w:rPr>
        <w:t xml:space="preserve">h </w:t>
      </w:r>
      <w:r>
        <w:rPr>
          <w:rFonts w:ascii="宋体" w:hAnsi="宋体" w:hint="eastAsia"/>
          <w:sz w:val="24"/>
        </w:rPr>
        <w:t>= 5ns，</w:t>
      </w:r>
    </w:p>
    <w:p w:rsidR="001100C3" w:rsidRDefault="001100C3" w:rsidP="001100C3">
      <w:pPr>
        <w:snapToGrid w:val="0"/>
        <w:spacing w:line="288" w:lineRule="auto"/>
        <w:ind w:firstLineChars="500" w:firstLine="120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传输迟延时间</w:t>
      </w:r>
      <w:r>
        <w:rPr>
          <w:rFonts w:hint="eastAsia"/>
          <w:sz w:val="28"/>
        </w:rPr>
        <w:t>t</w:t>
      </w:r>
      <w:r>
        <w:rPr>
          <w:rFonts w:hint="eastAsia"/>
          <w:sz w:val="28"/>
          <w:vertAlign w:val="subscript"/>
        </w:rPr>
        <w:t>pdcp-</w:t>
      </w:r>
      <w:r>
        <w:rPr>
          <w:rFonts w:hint="eastAsia"/>
          <w:sz w:val="24"/>
          <w:vertAlign w:val="subscript"/>
        </w:rPr>
        <w:t xml:space="preserve">Q,/Q </w:t>
      </w:r>
      <w:r>
        <w:rPr>
          <w:rFonts w:ascii="宋体" w:hAnsi="宋体" w:hint="eastAsia"/>
          <w:sz w:val="24"/>
        </w:rPr>
        <w:t>= 30ns，</w:t>
      </w:r>
    </w:p>
    <w:p w:rsidR="001100C3" w:rsidRDefault="001100C3" w:rsidP="001100C3">
      <w:pPr>
        <w:snapToGrid w:val="0"/>
        <w:spacing w:line="288" w:lineRule="auto"/>
        <w:ind w:firstLineChars="500" w:firstLine="120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门G迟延</w:t>
      </w:r>
      <w:r>
        <w:rPr>
          <w:rFonts w:hint="eastAsia"/>
          <w:sz w:val="28"/>
        </w:rPr>
        <w:t>t</w:t>
      </w:r>
      <w:r>
        <w:rPr>
          <w:rFonts w:hint="eastAsia"/>
          <w:sz w:val="28"/>
          <w:vertAlign w:val="subscript"/>
        </w:rPr>
        <w:t>pd</w:t>
      </w:r>
      <w:r>
        <w:rPr>
          <w:rFonts w:hint="eastAsia"/>
          <w:sz w:val="24"/>
          <w:vertAlign w:val="subscript"/>
        </w:rPr>
        <w:t>G</w:t>
      </w:r>
      <w:r>
        <w:rPr>
          <w:rFonts w:hint="eastAsia"/>
          <w:sz w:val="28"/>
          <w:vertAlign w:val="subscript"/>
        </w:rPr>
        <w:t xml:space="preserve"> </w:t>
      </w:r>
      <w:r>
        <w:rPr>
          <w:rFonts w:ascii="宋体" w:hAnsi="宋体" w:hint="eastAsia"/>
          <w:sz w:val="24"/>
        </w:rPr>
        <w:t>= 10ns，</w:t>
      </w:r>
    </w:p>
    <w:p w:rsidR="001100C3" w:rsidRDefault="001100C3" w:rsidP="001100C3">
      <w:pPr>
        <w:snapToGrid w:val="0"/>
        <w:spacing w:line="288" w:lineRule="auto"/>
        <w:ind w:firstLineChars="500" w:firstLine="120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时钟脉冲</w:t>
      </w:r>
      <w:r>
        <w:rPr>
          <w:rFonts w:hint="eastAsia"/>
          <w:sz w:val="28"/>
        </w:rPr>
        <w:t>F</w:t>
      </w:r>
      <w:r>
        <w:rPr>
          <w:rFonts w:hint="eastAsia"/>
          <w:sz w:val="28"/>
          <w:vertAlign w:val="subscript"/>
        </w:rPr>
        <w:t xml:space="preserve">max </w:t>
      </w:r>
      <w:r>
        <w:rPr>
          <w:rFonts w:ascii="宋体" w:hAnsi="宋体" w:hint="eastAsia"/>
          <w:sz w:val="24"/>
        </w:rPr>
        <w:t>= ?</w:t>
      </w:r>
    </w:p>
    <w:p w:rsidR="001100C3" w:rsidRDefault="001100C3" w:rsidP="001100C3">
      <w:pPr>
        <w:snapToGrid w:val="0"/>
        <w:spacing w:line="288" w:lineRule="auto"/>
        <w:ind w:firstLineChars="500" w:firstLine="1200"/>
        <w:rPr>
          <w:rFonts w:ascii="宋体" w:hAnsi="宋体" w:hint="eastAsia"/>
          <w:sz w:val="24"/>
        </w:rPr>
      </w:pPr>
    </w:p>
    <w:p w:rsidR="001100C3" w:rsidRDefault="001100C3" w:rsidP="001100C3">
      <w:pPr>
        <w:rPr>
          <w:rFonts w:hint="eastAsia"/>
        </w:rPr>
      </w:pPr>
      <w:r>
        <w:rPr>
          <w:noProof/>
        </w:rPr>
        <w:drawing>
          <wp:inline distT="0" distB="0" distL="0" distR="0" wp14:anchorId="47061588" wp14:editId="4F74D7AD">
            <wp:extent cx="3390900" cy="117157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0C3" w:rsidRDefault="001100C3" w:rsidP="001100C3">
      <w:pPr>
        <w:ind w:leftChars="124" w:left="260"/>
        <w:rPr>
          <w:rFonts w:hint="eastAsia"/>
        </w:rPr>
      </w:pPr>
      <w:r>
        <w:rPr>
          <w:noProof/>
          <w:sz w:val="20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5082D672" wp14:editId="4669C202">
                <wp:simplePos x="0" y="0"/>
                <wp:positionH relativeFrom="column">
                  <wp:posOffset>1828800</wp:posOffset>
                </wp:positionH>
                <wp:positionV relativeFrom="paragraph">
                  <wp:posOffset>270510</wp:posOffset>
                </wp:positionV>
                <wp:extent cx="2192020" cy="1381125"/>
                <wp:effectExtent l="0" t="13335" r="0" b="5715"/>
                <wp:wrapNone/>
                <wp:docPr id="19" name="组合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92020" cy="1381125"/>
                          <a:chOff x="1304" y="13245"/>
                          <a:chExt cx="3452" cy="2175"/>
                        </a:xfrm>
                      </wpg:grpSpPr>
                      <wpg:grpSp>
                        <wpg:cNvPr id="20" name="Group 19"/>
                        <wpg:cNvGrpSpPr>
                          <a:grpSpLocks/>
                        </wpg:cNvGrpSpPr>
                        <wpg:grpSpPr bwMode="auto">
                          <a:xfrm>
                            <a:off x="2130" y="13245"/>
                            <a:ext cx="2626" cy="2175"/>
                            <a:chOff x="2130" y="13245"/>
                            <a:chExt cx="2626" cy="2175"/>
                          </a:xfrm>
                        </wpg:grpSpPr>
                        <wpg:grpSp>
                          <wpg:cNvPr id="21" name="Group 20"/>
                          <wpg:cNvGrpSpPr>
                            <a:grpSpLocks/>
                          </wpg:cNvGrpSpPr>
                          <wpg:grpSpPr bwMode="auto">
                            <a:xfrm>
                              <a:off x="2338" y="13245"/>
                              <a:ext cx="2418" cy="2088"/>
                              <a:chOff x="6808" y="13245"/>
                              <a:chExt cx="2418" cy="2088"/>
                            </a:xfrm>
                          </wpg:grpSpPr>
                          <wps:wsp>
                            <wps:cNvPr id="22" name="Rectangle 2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30" y="13680"/>
                                <a:ext cx="2010" cy="12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Text Box 2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454" y="14070"/>
                                <a:ext cx="1260" cy="5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1100C3" w:rsidRDefault="001100C3" w:rsidP="001100C3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74LS29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4" name="Text Box 2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274" y="13590"/>
                                <a:ext cx="1712" cy="4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1100C3" w:rsidRDefault="001100C3" w:rsidP="001100C3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Q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 xml:space="preserve">0 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Q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 xml:space="preserve">1 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Q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 xml:space="preserve">2 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Q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" name="Text Box 2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138" y="14505"/>
                                <a:ext cx="2088" cy="4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1100C3" w:rsidRDefault="001100C3" w:rsidP="001100C3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R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 xml:space="preserve">0A 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R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 xml:space="preserve">0B 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S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 xml:space="preserve">9A 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S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>9B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6" name="Text Box 2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824" y="13875"/>
                                <a:ext cx="888" cy="4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1100C3" w:rsidRDefault="001100C3" w:rsidP="001100C3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CP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 xml:space="preserve">0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" name="Text Box 2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838" y="14265"/>
                                <a:ext cx="888" cy="4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1100C3" w:rsidRDefault="001100C3" w:rsidP="001100C3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CP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 xml:space="preserve">1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8" name="Oval 2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09" y="13995"/>
                                <a:ext cx="120" cy="12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9" name="Oval 2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08" y="14400"/>
                                <a:ext cx="120" cy="12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Freeform 29"/>
                            <wps:cNvSpPr>
                              <a:spLocks/>
                            </wps:cNvSpPr>
                            <wps:spPr bwMode="auto">
                              <a:xfrm>
                                <a:off x="8310" y="14895"/>
                                <a:ext cx="450" cy="180"/>
                              </a:xfrm>
                              <a:custGeom>
                                <a:avLst/>
                                <a:gdLst>
                                  <a:gd name="T0" fmla="*/ 0 w 450"/>
                                  <a:gd name="T1" fmla="*/ 0 h 270"/>
                                  <a:gd name="T2" fmla="*/ 0 w 450"/>
                                  <a:gd name="T3" fmla="*/ 270 h 270"/>
                                  <a:gd name="T4" fmla="*/ 450 w 450"/>
                                  <a:gd name="T5" fmla="*/ 270 h 270"/>
                                  <a:gd name="T6" fmla="*/ 450 w 450"/>
                                  <a:gd name="T7" fmla="*/ 0 h 27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450" h="270">
                                    <a:moveTo>
                                      <a:pt x="0" y="0"/>
                                    </a:moveTo>
                                    <a:lnTo>
                                      <a:pt x="0" y="270"/>
                                    </a:lnTo>
                                    <a:lnTo>
                                      <a:pt x="450" y="270"/>
                                    </a:lnTo>
                                    <a:lnTo>
                                      <a:pt x="450" y="0"/>
                                    </a:ln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1" name="Line 30"/>
                            <wps:cNvCnPr/>
                            <wps:spPr bwMode="auto">
                              <a:xfrm>
                                <a:off x="8520" y="15078"/>
                                <a:ext cx="0" cy="2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" name="Line 31"/>
                            <wps:cNvCnPr/>
                            <wps:spPr bwMode="auto">
                              <a:xfrm>
                                <a:off x="8430" y="15333"/>
                                <a:ext cx="194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" name="Line 32"/>
                            <wps:cNvCnPr/>
                            <wps:spPr bwMode="auto">
                              <a:xfrm flipV="1">
                                <a:off x="7500" y="13245"/>
                                <a:ext cx="0" cy="43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4" name="Line 33"/>
                            <wps:cNvCnPr/>
                            <wps:spPr bwMode="auto">
                              <a:xfrm flipV="1">
                                <a:off x="7844" y="13245"/>
                                <a:ext cx="0" cy="43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5" name="Line 34"/>
                            <wps:cNvCnPr/>
                            <wps:spPr bwMode="auto">
                              <a:xfrm flipV="1">
                                <a:off x="8204" y="13245"/>
                                <a:ext cx="0" cy="43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6" name="Line 35"/>
                            <wps:cNvCnPr/>
                            <wps:spPr bwMode="auto">
                              <a:xfrm flipV="1">
                                <a:off x="8564" y="13245"/>
                                <a:ext cx="0" cy="43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37" name="Freeform 36"/>
                          <wps:cNvSpPr>
                            <a:spLocks/>
                          </wps:cNvSpPr>
                          <wps:spPr bwMode="auto">
                            <a:xfrm>
                              <a:off x="2204" y="13515"/>
                              <a:ext cx="1890" cy="540"/>
                            </a:xfrm>
                            <a:custGeom>
                              <a:avLst/>
                              <a:gdLst>
                                <a:gd name="T0" fmla="*/ 1890 w 1890"/>
                                <a:gd name="T1" fmla="*/ 0 h 510"/>
                                <a:gd name="T2" fmla="*/ 0 w 1890"/>
                                <a:gd name="T3" fmla="*/ 0 h 510"/>
                                <a:gd name="T4" fmla="*/ 0 w 1890"/>
                                <a:gd name="T5" fmla="*/ 510 h 510"/>
                                <a:gd name="T6" fmla="*/ 150 w 1890"/>
                                <a:gd name="T7" fmla="*/ 510 h 51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1890" h="510">
                                  <a:moveTo>
                                    <a:pt x="189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510"/>
                                  </a:lnTo>
                                  <a:lnTo>
                                    <a:pt x="150" y="510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" name="Freeform 37"/>
                          <wps:cNvSpPr>
                            <a:spLocks/>
                          </wps:cNvSpPr>
                          <wps:spPr bwMode="auto">
                            <a:xfrm>
                              <a:off x="2130" y="13350"/>
                              <a:ext cx="900" cy="1785"/>
                            </a:xfrm>
                            <a:custGeom>
                              <a:avLst/>
                              <a:gdLst>
                                <a:gd name="T0" fmla="*/ 810 w 900"/>
                                <a:gd name="T1" fmla="*/ 1545 h 1785"/>
                                <a:gd name="T2" fmla="*/ 810 w 900"/>
                                <a:gd name="T3" fmla="*/ 1785 h 1785"/>
                                <a:gd name="T4" fmla="*/ 0 w 900"/>
                                <a:gd name="T5" fmla="*/ 1785 h 1785"/>
                                <a:gd name="T6" fmla="*/ 0 w 900"/>
                                <a:gd name="T7" fmla="*/ 0 h 1785"/>
                                <a:gd name="T8" fmla="*/ 900 w 900"/>
                                <a:gd name="T9" fmla="*/ 0 h 178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900" h="1785">
                                  <a:moveTo>
                                    <a:pt x="810" y="1545"/>
                                  </a:moveTo>
                                  <a:lnTo>
                                    <a:pt x="810" y="1785"/>
                                  </a:lnTo>
                                  <a:lnTo>
                                    <a:pt x="0" y="1785"/>
                                  </a:lnTo>
                                  <a:lnTo>
                                    <a:pt x="0" y="0"/>
                                  </a:lnTo>
                                  <a:lnTo>
                                    <a:pt x="900" y="0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Freeform 38"/>
                          <wps:cNvSpPr>
                            <a:spLocks/>
                          </wps:cNvSpPr>
                          <wps:spPr bwMode="auto">
                            <a:xfrm>
                              <a:off x="3404" y="13380"/>
                              <a:ext cx="1246" cy="2040"/>
                            </a:xfrm>
                            <a:custGeom>
                              <a:avLst/>
                              <a:gdLst>
                                <a:gd name="T0" fmla="*/ 330 w 1246"/>
                                <a:gd name="T1" fmla="*/ 0 h 2040"/>
                                <a:gd name="T2" fmla="*/ 1246 w 1246"/>
                                <a:gd name="T3" fmla="*/ 0 h 2040"/>
                                <a:gd name="T4" fmla="*/ 1246 w 1246"/>
                                <a:gd name="T5" fmla="*/ 2040 h 2040"/>
                                <a:gd name="T6" fmla="*/ 0 w 1246"/>
                                <a:gd name="T7" fmla="*/ 2040 h 2040"/>
                                <a:gd name="T8" fmla="*/ 0 w 1246"/>
                                <a:gd name="T9" fmla="*/ 1515 h 204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246" h="2040">
                                  <a:moveTo>
                                    <a:pt x="330" y="0"/>
                                  </a:moveTo>
                                  <a:lnTo>
                                    <a:pt x="1246" y="0"/>
                                  </a:lnTo>
                                  <a:lnTo>
                                    <a:pt x="1246" y="2040"/>
                                  </a:lnTo>
                                  <a:lnTo>
                                    <a:pt x="0" y="2040"/>
                                  </a:lnTo>
                                  <a:lnTo>
                                    <a:pt x="0" y="1515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" name="Oval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2999" y="13305"/>
                              <a:ext cx="60" cy="6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" name="Oval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3704" y="13350"/>
                              <a:ext cx="60" cy="6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Oval 41"/>
                          <wps:cNvSpPr>
                            <a:spLocks noChangeArrowheads="1"/>
                          </wps:cNvSpPr>
                          <wps:spPr bwMode="auto">
                            <a:xfrm>
                              <a:off x="4050" y="13470"/>
                              <a:ext cx="60" cy="6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3" name="Line 42"/>
                        <wps:cNvCnPr/>
                        <wps:spPr bwMode="auto">
                          <a:xfrm flipH="1">
                            <a:off x="1694" y="14475"/>
                            <a:ext cx="64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1304" y="14295"/>
                            <a:ext cx="930" cy="5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100C3" w:rsidRDefault="001100C3" w:rsidP="001100C3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9" o:spid="_x0000_s1042" style="position:absolute;left:0;text-align:left;margin-left:2in;margin-top:21.3pt;width:172.6pt;height:108.75pt;z-index:251660288" coordorigin="1304,13245" coordsize="3452,21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">
                <v:group id="Group 19" o:spid="_x0000_s1043" style="position:absolute;left:2130;top:13245;width:2626;height:2175" coordorigin="2130,13245" coordsize="2626,21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<v:group id="Group 20" o:spid="_x0000_s1044" style="position:absolute;left:2338;top:13245;width:2418;height:2088" coordorigin="6808,13245" coordsize="2418,20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2tPM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j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MHa08wwAAANsAAAAP&#10;AAAAAAAAAAAAAAAAAKoCAABkcnMvZG93bnJldi54bWxQSwUGAAAAAAQABAD6AAAAmgMAAAAA&#10;">
                    <v:rect id="Rectangle 21" o:spid="_x0000_s1045" style="position:absolute;left:6930;top:13680;width:2010;height:12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28z8IA&#10;AADbAAAADwAAAGRycy9kb3ducmV2LnhtbESPQYvCMBSE7wv+h/AEb2tqFxatRhHFxT1qvXh7Ns+2&#10;2ryUJmr11xtB8DjMzDfMZNaaSlypcaVlBYN+BII4s7rkXMEuXX0PQTiPrLGyTAru5GA27XxNMNH2&#10;xhu6bn0uAoRdggoK7+tESpcVZND1bU0cvKNtDPogm1zqBm8BbioZR9GvNFhyWCiwpkVB2Xl7MQoO&#10;ZbzDxyb9i8xo9eP/2/R02S+V6nXb+RiEp9Z/wu/2WiuIY3h9CT9AT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XbzPwgAAANsAAAAPAAAAAAAAAAAAAAAAAJgCAABkcnMvZG93&#10;bnJldi54bWxQSwUGAAAAAAQABAD1AAAAhwMAAAAA&#10;"/>
                    <v:shape id="Text Box 22" o:spid="_x0000_s1046" type="#_x0000_t202" style="position:absolute;left:7454;top:14070;width:1260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6BM8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2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+gTPEAAAA2wAAAA8AAAAAAAAAAAAAAAAAmAIAAGRycy9k&#10;b3ducmV2LnhtbFBLBQYAAAAABAAEAPUAAACJAwAAAAA=&#10;" filled="f" stroked="f">
                      <v:textbox>
                        <w:txbxContent>
                          <w:p w:rsidR="001100C3" w:rsidRDefault="001100C3" w:rsidP="001100C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74LS290</w:t>
                            </w:r>
                          </w:p>
                        </w:txbxContent>
                      </v:textbox>
                    </v:shape>
                    <v:shape id="Text Box 23" o:spid="_x0000_s1047" type="#_x0000_t202" style="position:absolute;left:7274;top:13590;width:1712;height:4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dcZR8IA&#10;AADb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qGI/j7En+An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1xlHwgAAANsAAAAPAAAAAAAAAAAAAAAAAJgCAABkcnMvZG93&#10;bnJldi54bWxQSwUGAAAAAAQABAD1AAAAhwMAAAAA&#10;" filled="f" stroked="f">
                      <v:textbox>
                        <w:txbxContent>
                          <w:p w:rsidR="001100C3" w:rsidRDefault="001100C3" w:rsidP="001100C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Q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 xml:space="preserve">0  </w:t>
                            </w:r>
                            <w:r>
                              <w:rPr>
                                <w:rFonts w:hint="eastAsia"/>
                              </w:rPr>
                              <w:t>Q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 xml:space="preserve">1  </w:t>
                            </w:r>
                            <w:r>
                              <w:rPr>
                                <w:rFonts w:hint="eastAsia"/>
                              </w:rPr>
                              <w:t>Q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 xml:space="preserve">2  </w:t>
                            </w:r>
                            <w:r>
                              <w:rPr>
                                <w:rFonts w:hint="eastAsia"/>
                              </w:rPr>
                              <w:t>Q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v:textbox>
                    </v:shape>
                    <v:shape id="Text Box 24" o:spid="_x0000_s1048" type="#_x0000_t202" style="position:absolute;left:7138;top:14505;width:2088;height:4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u83MIA&#10;AADbAAAADwAAAGRycy9kb3ducmV2LnhtbESPQYvCMBSE74L/ITzBmyaKyto1yrIieFJ0d4W9PZpn&#10;W2xeShNt/fdGEDwOM/MNs1i1thQ3qn3hWMNoqEAQp84UnGn4/dkMPkD4gGywdEwa7uRhtex2FpgY&#10;1/CBbseQiQhhn6CGPIQqkdKnOVn0Q1cRR+/saoshyjqTpsYmwm0px0rNpMWC40KOFX3nlF6OV6vh&#10;b3f+P03UPlvbadW4Vkm2c6l1v9d+fYII1IZ3+NXeGg3jKTy/xB8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m7zcwgAAANsAAAAPAAAAAAAAAAAAAAAAAJgCAABkcnMvZG93&#10;bnJldi54bWxQSwUGAAAAAAQABAD1AAAAhwMAAAAA&#10;" filled="f" stroked="f">
                      <v:textbox>
                        <w:txbxContent>
                          <w:p w:rsidR="001100C3" w:rsidRDefault="001100C3" w:rsidP="001100C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R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 xml:space="preserve">0A  </w:t>
                            </w:r>
                            <w:r>
                              <w:rPr>
                                <w:rFonts w:hint="eastAsia"/>
                              </w:rPr>
                              <w:t>R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 xml:space="preserve">0B  </w:t>
                            </w: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 xml:space="preserve">9A  </w:t>
                            </w: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>9B</w:t>
                            </w:r>
                          </w:p>
                        </w:txbxContent>
                      </v:textbox>
                    </v:shape>
                    <v:shape id="Text Box 25" o:spid="_x0000_s1049" type="#_x0000_t202" style="position:absolute;left:6824;top:13875;width:888;height:4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kiq8MA&#10;AADbAAAADwAAAGRycy9kb3ducmV2LnhtbESPzWrDMBCE74W8g9hAb7WU0JrEsRJCSqGnluYPclus&#10;jW1irYyl2u7bV4VCjsPMfMPkm9E2oqfO1441zBIFgrhwpuZSw/Hw9rQA4QOywcYxafghD5v15CHH&#10;zLiBv6jfh1JECPsMNVQhtJmUvqjIok9cSxy9q+sshii7UpoOhwi3jZwrlUqLNceFClvaVVTc9t9W&#10;w+njejk/q8/y1b60gxuVZLuUWj9Ox+0KRKAx3MP/7XejYZ7C35f4A+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kkiq8MAAADbAAAADwAAAAAAAAAAAAAAAACYAgAAZHJzL2Rv&#10;d25yZXYueG1sUEsFBgAAAAAEAAQA9QAAAIgDAAAAAA==&#10;" filled="f" stroked="f">
                      <v:textbox>
                        <w:txbxContent>
                          <w:p w:rsidR="001100C3" w:rsidRDefault="001100C3" w:rsidP="001100C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CP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 xml:space="preserve">0  </w:t>
                            </w:r>
                          </w:p>
                        </w:txbxContent>
                      </v:textbox>
                    </v:shape>
                    <v:shape id="Text Box 26" o:spid="_x0000_s1050" type="#_x0000_t202" style="position:absolute;left:6838;top:14265;width:888;height:4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WHM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E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hzDEAAAA2wAAAA8AAAAAAAAAAAAAAAAAmAIAAGRycy9k&#10;b3ducmV2LnhtbFBLBQYAAAAABAAEAPUAAACJAwAAAAA=&#10;" filled="f" stroked="f">
                      <v:textbox>
                        <w:txbxContent>
                          <w:p w:rsidR="001100C3" w:rsidRDefault="001100C3" w:rsidP="001100C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CP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 xml:space="preserve">1  </w:t>
                            </w:r>
                          </w:p>
                        </w:txbxContent>
                      </v:textbox>
                    </v:shape>
                    <v:oval id="Oval 27" o:spid="_x0000_s1051" style="position:absolute;left:6809;top:13995;width:120;height: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Vq778A&#10;AADbAAAADwAAAGRycy9kb3ducmV2LnhtbERPTYvCMBC9C/6HMII3TbUoUo0iyoJ78LDd9T40Y1ts&#10;JqWZrfXfbw7CHh/ve3cYXKN66kLt2cBinoAiLrytuTTw8/0x24AKgmyx8UwGXhTgsB+PdphZ/+Qv&#10;6nMpVQzhkKGBSqTNtA5FRQ7D3LfEkbv7zqFE2JXadviM4a7RyyRZa4c1x4YKWzpVVDzyX2fgXB7z&#10;da9TWaX380VWj9v1M10YM50Mxy0ooUH+xW/3xRpYxrHxS/wBev8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kpWrvvwAAANsAAAAPAAAAAAAAAAAAAAAAAJgCAABkcnMvZG93bnJl&#10;di54bWxQSwUGAAAAAAQABAD1AAAAhAMAAAAA&#10;"/>
                    <v:oval id="Oval 28" o:spid="_x0000_s1052" style="position:absolute;left:6808;top:14400;width:120;height: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nPdMMA&#10;AADbAAAADwAAAGRycy9kb3ducmV2LnhtbESPQWvCQBSE70L/w/IKvelGg6LRVaRS0EMPxvb+yD6T&#10;YPZtyL7G9N93hYLHYWa+YTa7wTWqpy7Ung1MJwko4sLbmksDX5eP8RJUEGSLjWcy8EsBdtuX0QYz&#10;6+98pj6XUkUIhwwNVCJtpnUoKnIYJr4ljt7Vdw4lyq7UtsN7hLtGz5JkoR3WHBcqbOm9ouKW/zgD&#10;h3KfL3qdyjy9Ho4yv31/ntKpMW+vw34NSmiQZ/i/fbQGZit4fIk/QG/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+nPdMMAAADbAAAADwAAAAAAAAAAAAAAAACYAgAAZHJzL2Rv&#10;d25yZXYueG1sUEsFBgAAAAAEAAQA9QAAAIgDAAAAAA==&#10;"/>
                    <v:shape id="Freeform 29" o:spid="_x0000_s1053" style="position:absolute;left:8310;top:14895;width:450;height:180;visibility:visible;mso-wrap-style:square;v-text-anchor:top" coordsize="450,2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kuC7sIA&#10;AADbAAAADwAAAGRycy9kb3ducmV2LnhtbERPy2oCMRTdF/oP4Rbc1Yy2FRknimgFF6XgY+HyOrnz&#10;0MnNmMRx+vfNotDl4byzRW8a0ZHztWUFo2ECgji3uuZSwfGweZ2C8AFZY2OZFPyQh8X8+SnDVNsH&#10;76jbh1LEEPYpKqhCaFMpfV6RQT+0LXHkCusMhghdKbXDRww3jRwnyUQarDk2VNjSqqL8ur8bBe/h&#10;k7/Pl86dbl1ZbA9f6/HH5qLU4KVfzkAE6sO/+M+91Qre4vr4Jf4AO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+S4LuwgAAANsAAAAPAAAAAAAAAAAAAAAAAJgCAABkcnMvZG93&#10;bnJldi54bWxQSwUGAAAAAAQABAD1AAAAhwMAAAAA&#10;" path="m,l,270r450,l450,e" filled="f">
                      <v:path arrowok="t" o:connecttype="custom" o:connectlocs="0,0;0,180;450,180;450,0" o:connectangles="0,0,0,0"/>
                    </v:shape>
                    <v:line id="Line 30" o:spid="_x0000_s1054" style="position:absolute;visibility:visible;mso-wrap-style:square" from="8520,15078" to="8520,15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9jyc8UAAADb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1gMobbl/gD5P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9jyc8UAAADbAAAADwAAAAAAAAAA&#10;AAAAAAChAgAAZHJzL2Rvd25yZXYueG1sUEsFBgAAAAAEAAQA+QAAAJMDAAAAAA==&#10;"/>
                    <v:line id="Line 31" o:spid="_x0000_s1055" style="position:absolute;visibility:visible;mso-wrap-style:square" from="8430,15333" to="8624,15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psBMUAAADb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TeH+Jf4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wpsBMUAAADbAAAADwAAAAAAAAAA&#10;AAAAAAChAgAAZHJzL2Rvd25yZXYueG1sUEsFBgAAAAAEAAQA+QAAAJMDAAAAAA==&#10;"/>
                    <v:line id="Line 32" o:spid="_x0000_s1056" style="position:absolute;flip:y;visibility:visible;mso-wrap-style:square" from="7500,13245" to="7500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TgdMUAAADbAAAADwAAAGRycy9kb3ducmV2LnhtbESPQWsCMRSE74L/IbxCL1KzVim6GkUK&#10;hR681JYVb8/N62bZzcs2SXX77xtB8DjMzDfMatPbVpzJh9qxgsk4A0FcOl1zpeDr8+1pDiJEZI2t&#10;Y1LwRwE26+Fghbl2F/6g8z5WIkE45KjAxNjlUobSkMUwdh1x8r6dtxiT9JXUHi8Jblv5nGUv0mLN&#10;acFgR6+Gymb/axXI+W7047enWVM0h8PCFGXRHXdKPT702yWISH28h2/td61gOoXrl/QD5P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CTgdMUAAADbAAAADwAAAAAAAAAA&#10;AAAAAAChAgAAZHJzL2Rvd25yZXYueG1sUEsFBgAAAAAEAAQA+QAAAJMDAAAAAA==&#10;"/>
                    <v:line id="Line 33" o:spid="_x0000_s1057" style="position:absolute;flip:y;visibility:visible;mso-wrap-style:square" from="7844,13245" to="7844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14AMUAAADbAAAADwAAAGRycy9kb3ducmV2LnhtbESPQWsCMRSE74L/IbxCL6VmrVJ0NYoU&#10;Ch68VGXF23Pzull287JNUt3++6ZQ8DjMzDfMct3bVlzJh9qxgvEoA0FcOl1zpeB4eH+egQgRWWPr&#10;mBT8UID1ajhYYq7djT/ouo+VSBAOOSowMXa5lKE0ZDGMXEecvE/nLcYkfSW1x1uC21a+ZNmrtFhz&#10;WjDY0Zuhstl/WwVytnv68pvLtCma02luirLozjulHh/6zQJEpD7ew//trVYwmcLfl/QD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14AMUAAADbAAAADwAAAAAAAAAA&#10;AAAAAAChAgAAZHJzL2Rvd25yZXYueG1sUEsFBgAAAAAEAAQA+QAAAJMDAAAAAA==&#10;"/>
                    <v:line id="Line 34" o:spid="_x0000_s1058" style="position:absolute;flip:y;visibility:visible;mso-wrap-style:square" from="8204,13245" to="8204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Hdm8YAAADbAAAADwAAAGRycy9kb3ducmV2LnhtbESPQUvDQBSE74X+h+UVvIjd1KrUNJtS&#10;BKGHXqyS4u2ZfWZDsm/j7trGf+8KQo/DzHzDFJvR9uJEPrSOFSzmGQji2umWGwVvr883KxAhImvs&#10;HZOCHwqwKaeTAnPtzvxCp0NsRIJwyFGBiXHIpQy1IYth7gbi5H06bzEm6RupPZ4T3PbyNssepMWW&#10;04LBgZ4M1d3h2yqQq/31l99+3HVVdzw+mqquhve9UlezcbsGEWmMl/B/e6cVLO/h70v6AbL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yB3ZvGAAAA2wAAAA8AAAAAAAAA&#10;AAAAAAAAoQIAAGRycy9kb3ducmV2LnhtbFBLBQYAAAAABAAEAPkAAACUAwAAAAA=&#10;"/>
                    <v:line id="Line 35" o:spid="_x0000_s1059" style="position:absolute;flip:y;visibility:visible;mso-wrap-style:square" from="8564,13245" to="8564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ND7MUAAADbAAAADwAAAGRycy9kb3ducmV2LnhtbESPQWsCMRSE7wX/Q3hCL0WztkV0NYoI&#10;Qg9easuKt+fmuVl287ImqW7/fVMo9DjMzDfMct3bVtzIh9qxgsk4A0FcOl1zpeDzYzeagQgRWWPr&#10;mBR8U4D1avCwxFy7O7/T7RArkSAcclRgYuxyKUNpyGIYu444eRfnLcYkfSW1x3uC21Y+Z9lUWqw5&#10;LRjsaGuobA5fVoGc7Z+ufnN+bYrmeJyboiy6016px2G/WYCI1Mf/8F/7TSt4mcLvl/QD5O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FND7MUAAADbAAAADwAAAAAAAAAA&#10;AAAAAAChAgAAZHJzL2Rvd25yZXYueG1sUEsFBgAAAAAEAAQA+QAAAJMDAAAAAA==&#10;"/>
                  </v:group>
                  <v:shape id="Freeform 36" o:spid="_x0000_s1060" style="position:absolute;left:2204;top:13515;width:1890;height:540;visibility:visible;mso-wrap-style:square;v-text-anchor:top" coordsize="1890,5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qwyMUA&#10;AADbAAAADwAAAGRycy9kb3ducmV2LnhtbESPQWvCQBSE70L/w/IKXqRutFhLmlVqQfBUNJXS4yP7&#10;TEKyb8PuNon/vlsQPA4z8w2TbUfTip6cry0rWMwTEMSF1TWXCs5f+6dXED4ga2wtk4IredhuHiYZ&#10;ptoOfKI+D6WIEPYpKqhC6FIpfVGRQT+3HXH0LtYZDFG6UmqHQ4SbVi6T5EUarDkuVNjRR0VFk/8a&#10;Babpz2u3usjZ0P0svz+Pp2O5G5WaPo7vbyACjeEevrUPWsHzGv6/xB8gN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irDIxQAAANsAAAAPAAAAAAAAAAAAAAAAAJgCAABkcnMv&#10;ZG93bnJldi54bWxQSwUGAAAAAAQABAD1AAAAigMAAAAA&#10;" path="m1890,l,,,510r150,e" filled="f">
                    <v:path arrowok="t" o:connecttype="custom" o:connectlocs="1890,0;0,0;0,540;150,540" o:connectangles="0,0,0,0"/>
                  </v:shape>
                  <v:shape id="Freeform 37" o:spid="_x0000_s1061" style="position:absolute;left:2130;top:13350;width:900;height:1785;visibility:visible;mso-wrap-style:square;v-text-anchor:top" coordsize="900,17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OdO8QA&#10;AADbAAAADwAAAGRycy9kb3ducmV2LnhtbERPTWvCQBC9F/wPywheSt3Y0FqjqxShJQc9JIYWb0N2&#10;TILZ2ZBdTfrvu4dCj4/3vdmNphV36l1jWcFiHoEgLq1uuFJQnD6e3kA4j6yxtUwKfsjBbjt52GCi&#10;7cAZ3XNfiRDCLkEFtfddIqUrazLo5rYjDtzF9gZ9gH0ldY9DCDetfI6iV2mw4dBQY0f7msprfjMK&#10;HpdHTuOs+PKH4sWe94dV+vl9VGo2Hd/XIDyN/l/85061gjiMDV/CD5D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6znTvEAAAA2wAAAA8AAAAAAAAAAAAAAAAAmAIAAGRycy9k&#10;b3ducmV2LnhtbFBLBQYAAAAABAAEAPUAAACJAwAAAAA=&#10;" path="m810,1545r,240l,1785,,,900,e" filled="f">
                    <v:path arrowok="t" o:connecttype="custom" o:connectlocs="810,1545;810,1785;0,1785;0,0;900,0" o:connectangles="0,0,0,0,0"/>
                  </v:shape>
                  <v:shape id="Freeform 38" o:spid="_x0000_s1062" style="position:absolute;left:3404;top:13380;width:1246;height:2040;visibility:visible;mso-wrap-style:square;v-text-anchor:top" coordsize="1246,20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xlqwMcA&#10;AADbAAAADwAAAGRycy9kb3ducmV2LnhtbESP3WoCMRSE74W+QziF3ohmq2B1a5S2otQigj94fdgc&#10;d7fdnCxJ1LVP3wgFL4eZ+YYZTxtTiTM5X1pW8NxNQBBnVpecK9jv5p0hCB+QNVaWScGVPEwnD60x&#10;ptpeeEPnbchFhLBPUUERQp1K6bOCDPqurYmjd7TOYIjS5VI7vES4qWQvSQbSYMlxocCaPgrKfrYn&#10;o+D3dJit3t33sC3XL+v+fDnoHRdfSj09Nm+vIAI14R7+b39qBf0R3L7EHyA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sZasDHAAAA2wAAAA8AAAAAAAAAAAAAAAAAmAIAAGRy&#10;cy9kb3ducmV2LnhtbFBLBQYAAAAABAAEAPUAAACMAwAAAAA=&#10;" path="m330,r916,l1246,2040,,2040,,1515e" filled="f">
                    <v:path arrowok="t" o:connecttype="custom" o:connectlocs="330,0;1246,0;1246,2040;0,2040;0,1515" o:connectangles="0,0,0,0,0"/>
                  </v:shape>
                  <v:oval id="Oval 39" o:spid="_x0000_s1063" style="position:absolute;left:2999;top:13305;width:60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fdCMAA&#10;AADbAAAADwAAAGRycy9kb3ducmV2LnhtbERPz2vCMBS+D/wfwhN2GZoqWymdUaSgeF3nYce35tmU&#10;NS8libb975fDYMeP7/fuMNlePMiHzrGCzToDQdw43XGr4Pp5WhUgQkTW2DsmBTMFOOwXTzsstRv5&#10;gx51bEUK4VCiAhPjUEoZGkMWw9oNxIm7OW8xJuhbqT2OKdz2cptlubTYcWowOFBlqPmp71aBfxnm&#10;ar5Up803n+u3sdBf+VUr9bycju8gIk3xX/znvmgFr2l9+pJ+gNz/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SfdCMAAAADbAAAADwAAAAAAAAAAAAAAAACYAgAAZHJzL2Rvd25y&#10;ZXYueG1sUEsFBgAAAAAEAAQA9QAAAIUDAAAAAA==&#10;" fillcolor="black"/>
                  <v:oval id="Oval 40" o:spid="_x0000_s1064" style="position:absolute;left:3704;top:13350;width:60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t4k8IA&#10;AADbAAAADwAAAGRycy9kb3ducmV2LnhtbESPQWvCQBSE7wX/w/IEL0U3kVYkuooELF6bevD4zD6T&#10;YPZt2N2a5N+7QqHHYWa+Ybb7wbTiQc43lhWkiwQEcWl1w5WC889xvgbhA7LG1jIpGMnDfjd522Km&#10;bc/f9ChCJSKEfYYK6hC6TEpf1mTQL2xHHL2bdQZDlK6S2mEf4aaVyyRZSYMNx4UaO8prKu/Fr1Hg&#10;3rsxH0/5Mb3yV/HZr/VlddZKzabDYQMi0BD+w3/tk1bwkcLrS/wBcvc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a3iTwgAAANsAAAAPAAAAAAAAAAAAAAAAAJgCAABkcnMvZG93&#10;bnJldi54bWxQSwUGAAAAAAQABAD1AAAAhwMAAAAA&#10;" fillcolor="black"/>
                  <v:oval id="Oval 41" o:spid="_x0000_s1065" style="position:absolute;left:4050;top:13470;width:60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nm5MIA&#10;AADbAAAADwAAAGRycy9kb3ducmV2LnhtbESPQYvCMBSE7wv+h/AEL4umyq5INYoUFK/b9eDx2Tzb&#10;YvNSkmjbf2+EhT0OM/MNs9n1phFPcr62rGA+S0AQF1bXXCo4/x6mKxA+IGtsLJOCgTzstqOPDaba&#10;dvxDzzyUIkLYp6igCqFNpfRFRQb9zLbE0btZZzBE6UqpHXYRbhq5SJKlNFhzXKiwpayi4p4/jAL3&#10;2Q7ZcMoO8ysf8+9upS/Ls1ZqMu73axCB+vAf/muftIKvBby/xB8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uebkwgAAANsAAAAPAAAAAAAAAAAAAAAAAJgCAABkcnMvZG93&#10;bnJldi54bWxQSwUGAAAAAAQABAD1AAAAhwMAAAAA&#10;" fillcolor="black"/>
                </v:group>
                <v:line id="Line 42" o:spid="_x0000_s1066" style="position:absolute;flip:x;visibility:visible;mso-wrap-style:square" from="1694,14475" to="2340,144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KTCcUAAADbAAAADwAAAGRycy9kb3ducmV2LnhtbESPQWsCMRSE74L/IbxCL6VmrVJ0NYoU&#10;Ch68VGXF23Pzull287JNUt3++6ZQ8DjMzDfMct3bVlzJh9qxgvEoA0FcOl1zpeB4eH+egQgRWWPr&#10;mBT8UID1ajhYYq7djT/ouo+VSBAOOSowMXa5lKE0ZDGMXEecvE/nLcYkfSW1x1uC21a+ZNmrtFhz&#10;WjDY0Zuhstl/WwVytnv68pvLtCma02luirLozjulHh/6zQJEpD7ew//trVYwncDfl/QD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CKTCcUAAADbAAAADwAAAAAAAAAA&#10;AAAAAAChAgAAZHJzL2Rvd25yZXYueG1sUEsFBgAAAAAEAAQA+QAAAJMDAAAAAA==&#10;"/>
                <v:shape id="Text Box 43" o:spid="_x0000_s1067" type="#_x0000_t202" style="position:absolute;left:1304;top:14295;width:930;height: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j858IA&#10;AADbAAAADwAAAGRycy9kb3ducmV2LnhtbESPQWvCQBSE7wX/w/IEb3XXkhaNriIVwVOlVgVvj+wz&#10;CWbfhuxq4r93BaHHYWa+YWaLzlbiRo0vHWsYDRUI4syZknMN+7/1+xiED8gGK8ek4U4eFvPe2wxT&#10;41r+pdsu5CJC2KeooQihTqX0WUEW/dDVxNE7u8ZiiLLJpWmwjXBbyQ+lvqTFkuNCgTV9F5Rddler&#10;4fBzPh0Ttc1X9rNuXack24nUetDvllMQgbrwH361N0ZDksDzS/wBc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CPznwgAAANsAAAAPAAAAAAAAAAAAAAAAAJgCAABkcnMvZG93&#10;bnJldi54bWxQSwUGAAAAAAQABAD1AAAAhwMAAAAA&#10;" filled="f" stroked="f">
                  <v:textbox>
                    <w:txbxContent>
                      <w:p w:rsidR="001100C3" w:rsidRDefault="001100C3" w:rsidP="001100C3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CP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宋体" w:hAnsi="宋体" w:hint="eastAsia"/>
          <w:sz w:val="24"/>
        </w:rPr>
        <w:t>6、</w:t>
      </w:r>
      <w:r>
        <w:rPr>
          <w:rFonts w:hint="eastAsia"/>
        </w:rPr>
        <w:t>（本小题</w:t>
      </w:r>
      <w:r>
        <w:rPr>
          <w:rFonts w:hint="eastAsia"/>
        </w:rPr>
        <w:t>3</w:t>
      </w:r>
      <w:r>
        <w:rPr>
          <w:rFonts w:hint="eastAsia"/>
        </w:rPr>
        <w:t>分）</w:t>
      </w:r>
      <w:r>
        <w:rPr>
          <w:rFonts w:ascii="宋体" w:hAnsi="宋体" w:hint="eastAsia"/>
        </w:rPr>
        <w:t>由集成异步计数器74LS290构成图示电路，该</w:t>
      </w:r>
      <w:r>
        <w:rPr>
          <w:rFonts w:hint="eastAsia"/>
        </w:rPr>
        <w:t>电路实现的是</w:t>
      </w:r>
      <w:r>
        <w:rPr>
          <w:rFonts w:hint="eastAsia"/>
          <w:u w:val="single"/>
        </w:rPr>
        <w:t xml:space="preserve">   </w:t>
      </w:r>
      <w:r w:rsidRPr="007166CB">
        <w:rPr>
          <w:rFonts w:hint="eastAsia"/>
          <w:color w:val="FF0000"/>
          <w:u w:val="single"/>
        </w:rPr>
        <w:t xml:space="preserve"> </w:t>
      </w:r>
      <w:r w:rsidRPr="007166CB">
        <w:rPr>
          <w:rFonts w:hint="eastAsia"/>
          <w:color w:val="FF0000"/>
          <w:u w:val="single"/>
        </w:rPr>
        <w:t>七？</w:t>
      </w:r>
      <w:r>
        <w:rPr>
          <w:rFonts w:hint="eastAsia"/>
          <w:u w:val="single"/>
        </w:rPr>
        <w:t xml:space="preserve">    </w:t>
      </w:r>
      <w:r>
        <w:rPr>
          <w:rFonts w:hint="eastAsia"/>
        </w:rPr>
        <w:t>进制计数器。（</w:t>
      </w:r>
      <w:r w:rsidRPr="007166CB">
        <w:rPr>
          <w:rFonts w:hint="eastAsia"/>
          <w:color w:val="FF0000"/>
        </w:rPr>
        <w:t>我觉得是三</w:t>
      </w:r>
      <w:r>
        <w:rPr>
          <w:rFonts w:hint="eastAsia"/>
        </w:rPr>
        <w:t>）</w:t>
      </w:r>
    </w:p>
    <w:p w:rsidR="001100C3" w:rsidRDefault="001100C3" w:rsidP="001100C3">
      <w:pPr>
        <w:ind w:firstLineChars="200" w:firstLine="420"/>
        <w:rPr>
          <w:rFonts w:hint="eastAsia"/>
        </w:rPr>
      </w:pPr>
    </w:p>
    <w:p w:rsidR="001100C3" w:rsidRDefault="001100C3" w:rsidP="001100C3">
      <w:pPr>
        <w:ind w:firstLineChars="200" w:firstLine="420"/>
        <w:rPr>
          <w:rFonts w:hint="eastAsia"/>
        </w:rPr>
      </w:pPr>
    </w:p>
    <w:p w:rsidR="001100C3" w:rsidRDefault="001100C3" w:rsidP="001100C3">
      <w:pPr>
        <w:ind w:firstLineChars="200" w:firstLine="420"/>
        <w:rPr>
          <w:rFonts w:hint="eastAsia"/>
        </w:rPr>
      </w:pPr>
    </w:p>
    <w:p w:rsidR="001100C3" w:rsidRDefault="001100C3" w:rsidP="001100C3">
      <w:pPr>
        <w:ind w:firstLineChars="200" w:firstLine="420"/>
        <w:rPr>
          <w:rFonts w:hint="eastAsia"/>
        </w:rPr>
      </w:pPr>
    </w:p>
    <w:p w:rsidR="001100C3" w:rsidRDefault="001100C3" w:rsidP="001100C3">
      <w:pPr>
        <w:ind w:firstLineChars="200" w:firstLine="420"/>
        <w:rPr>
          <w:rFonts w:hint="eastAsia"/>
        </w:rPr>
      </w:pPr>
    </w:p>
    <w:p w:rsidR="001100C3" w:rsidRDefault="001100C3" w:rsidP="001100C3">
      <w:pPr>
        <w:ind w:firstLineChars="200" w:firstLine="420"/>
        <w:rPr>
          <w:rFonts w:hint="eastAsia"/>
        </w:rPr>
      </w:pPr>
    </w:p>
    <w:p w:rsidR="001100C3" w:rsidRDefault="001100C3" w:rsidP="001100C3">
      <w:pPr>
        <w:ind w:firstLineChars="200" w:firstLine="420"/>
        <w:rPr>
          <w:rFonts w:hint="eastAsia"/>
        </w:rPr>
      </w:pPr>
    </w:p>
    <w:p w:rsidR="001100C3" w:rsidRDefault="001100C3" w:rsidP="001100C3">
      <w:pPr>
        <w:rPr>
          <w:rFonts w:hint="eastAsia"/>
        </w:rPr>
      </w:pPr>
      <w:r>
        <w:rPr>
          <w:rFonts w:hint="eastAsia"/>
        </w:rPr>
        <w:t>7</w:t>
      </w:r>
      <w:r>
        <w:rPr>
          <w:rFonts w:hint="eastAsia"/>
        </w:rPr>
        <w:t>、（本小题</w:t>
      </w:r>
      <w:r>
        <w:rPr>
          <w:rFonts w:hint="eastAsia"/>
        </w:rPr>
        <w:t>3</w:t>
      </w:r>
      <w:r>
        <w:rPr>
          <w:rFonts w:hint="eastAsia"/>
        </w:rPr>
        <w:t>分）逻辑函数</w:t>
      </w:r>
      <w:r>
        <w:rPr>
          <w:position w:val="-6"/>
        </w:rPr>
        <w:object w:dxaOrig="1939" w:dyaOrig="340">
          <v:shape id="_x0000_i1026" type="#_x0000_t75" style="width:96.75pt;height:16.5pt" o:ole="">
            <v:imagedata r:id="rId10" o:title=""/>
          </v:shape>
          <o:OLEObject Type="Embed" ProgID="Equation.3" ShapeID="_x0000_i1026" DrawAspect="Content" ObjectID="_1417077524" r:id="rId11"/>
        </w:object>
      </w:r>
      <w:r>
        <w:rPr>
          <w:rFonts w:hint="eastAsia"/>
        </w:rPr>
        <w:t>，它的与非表达式为</w:t>
      </w:r>
      <w:r>
        <w:rPr>
          <w:rFonts w:hint="eastAsia"/>
        </w:rPr>
        <w:t>F=</w:t>
      </w:r>
      <w:r>
        <w:rPr>
          <w:rFonts w:hint="eastAsia"/>
          <w:u w:val="single"/>
        </w:rPr>
        <w:t xml:space="preserve">             </w:t>
      </w:r>
      <w:r>
        <w:rPr>
          <w:rFonts w:hint="eastAsia"/>
        </w:rPr>
        <w:t>；</w:t>
      </w:r>
      <w:r>
        <w:rPr>
          <w:rFonts w:hint="eastAsia"/>
        </w:rPr>
        <w:lastRenderedPageBreak/>
        <w:t>与或非表达式为</w:t>
      </w:r>
      <w:r>
        <w:rPr>
          <w:rFonts w:hint="eastAsia"/>
        </w:rPr>
        <w:t>F=</w:t>
      </w:r>
      <w:r>
        <w:rPr>
          <w:rFonts w:hint="eastAsia"/>
          <w:u w:val="single"/>
        </w:rPr>
        <w:t xml:space="preserve">             </w:t>
      </w:r>
      <w:r>
        <w:rPr>
          <w:rFonts w:hint="eastAsia"/>
        </w:rPr>
        <w:t>；或非—或非表达式为</w:t>
      </w:r>
      <w:r>
        <w:rPr>
          <w:rFonts w:hint="eastAsia"/>
        </w:rPr>
        <w:t>F=</w:t>
      </w:r>
      <w:r>
        <w:rPr>
          <w:rFonts w:hint="eastAsia"/>
          <w:u w:val="single"/>
        </w:rPr>
        <w:t xml:space="preserve">                </w:t>
      </w:r>
      <w:r>
        <w:rPr>
          <w:rFonts w:hint="eastAsia"/>
        </w:rPr>
        <w:t>。</w:t>
      </w:r>
    </w:p>
    <w:p w:rsidR="001100C3" w:rsidRPr="002370DC" w:rsidRDefault="001100C3" w:rsidP="001100C3"/>
    <w:p w:rsidR="001100C3" w:rsidRDefault="001100C3" w:rsidP="001100C3">
      <w:pPr>
        <w:rPr>
          <w:rFonts w:hint="eastAsia"/>
        </w:rPr>
      </w:pPr>
      <w:r>
        <w:rPr>
          <w:rFonts w:hint="eastAsia"/>
        </w:rPr>
        <w:t>8</w:t>
      </w:r>
      <w:r>
        <w:rPr>
          <w:rFonts w:hint="eastAsia"/>
        </w:rPr>
        <w:t>、（本小题</w:t>
      </w:r>
      <w:r>
        <w:rPr>
          <w:rFonts w:hint="eastAsia"/>
        </w:rPr>
        <w:t>2</w:t>
      </w:r>
      <w:r>
        <w:rPr>
          <w:rFonts w:hint="eastAsia"/>
        </w:rPr>
        <w:t>分）用</w:t>
      </w:r>
      <w:r>
        <w:rPr>
          <w:rFonts w:hint="eastAsia"/>
        </w:rPr>
        <w:t>555</w:t>
      </w:r>
      <w:r>
        <w:rPr>
          <w:rFonts w:hint="eastAsia"/>
        </w:rPr>
        <w:t>设计的多谐振荡器，要求振荡周期</w:t>
      </w:r>
      <w:r>
        <w:rPr>
          <w:rFonts w:hint="eastAsia"/>
        </w:rPr>
        <w:t>T=1</w:t>
      </w:r>
      <w:r>
        <w:t>~</w:t>
      </w:r>
      <w:r>
        <w:rPr>
          <w:rFonts w:hint="eastAsia"/>
        </w:rPr>
        <w:t>10s</w:t>
      </w:r>
      <w:r>
        <w:rPr>
          <w:rFonts w:hint="eastAsia"/>
        </w:rPr>
        <w:t>，电容</w:t>
      </w:r>
      <w:r>
        <w:rPr>
          <w:rFonts w:hint="eastAsia"/>
        </w:rPr>
        <w:t>C=100</w:t>
      </w:r>
      <w:r>
        <w:rPr>
          <w:rFonts w:hint="eastAsia"/>
        </w:rPr>
        <w:sym w:font="Symbol" w:char="F06D"/>
      </w:r>
      <w:r>
        <w:rPr>
          <w:rFonts w:hint="eastAsia"/>
        </w:rPr>
        <w:t>F</w:t>
      </w:r>
      <w:r>
        <w:rPr>
          <w:rFonts w:hint="eastAsia"/>
        </w:rPr>
        <w:t>。则电阻</w:t>
      </w:r>
      <w:r>
        <w:rPr>
          <w:rFonts w:hint="eastAsia"/>
        </w:rPr>
        <w:t>R</w:t>
      </w:r>
      <w:r>
        <w:rPr>
          <w:rFonts w:hint="eastAsia"/>
        </w:rPr>
        <w:t>的范围是</w:t>
      </w:r>
      <w:r>
        <w:rPr>
          <w:rFonts w:hint="eastAsia"/>
          <w:u w:val="single"/>
        </w:rPr>
        <w:t xml:space="preserve">             </w:t>
      </w:r>
      <w:r>
        <w:rPr>
          <w:rFonts w:hint="eastAsia"/>
        </w:rPr>
        <w:t>。</w:t>
      </w:r>
    </w:p>
    <w:p w:rsidR="001100C3" w:rsidRDefault="001100C3" w:rsidP="001100C3">
      <w:pPr>
        <w:rPr>
          <w:rFonts w:hint="eastAsia"/>
        </w:rPr>
      </w:pPr>
      <w:r>
        <w:rPr>
          <w:noProof/>
        </w:rPr>
        <w:drawing>
          <wp:inline distT="0" distB="0" distL="0" distR="0" wp14:anchorId="6244A476" wp14:editId="7E66259F">
            <wp:extent cx="5274310" cy="874778"/>
            <wp:effectExtent l="0" t="0" r="2540" b="190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4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0C3" w:rsidRDefault="001100C3" w:rsidP="001100C3">
      <w:pPr>
        <w:rPr>
          <w:rFonts w:hint="eastAsia"/>
        </w:rPr>
      </w:pPr>
    </w:p>
    <w:p w:rsidR="001100C3" w:rsidRDefault="001100C3" w:rsidP="001100C3">
      <w:pPr>
        <w:rPr>
          <w:rFonts w:hint="eastAsia"/>
          <w:u w:val="single"/>
        </w:rPr>
      </w:pPr>
      <w:r>
        <w:rPr>
          <w:rFonts w:hint="eastAsia"/>
        </w:rPr>
        <w:t>1</w:t>
      </w:r>
      <w:r>
        <w:rPr>
          <w:rFonts w:hint="eastAsia"/>
        </w:rPr>
        <w:t>、十进制数</w:t>
      </w:r>
      <w:r>
        <w:rPr>
          <w:rFonts w:hint="eastAsia"/>
        </w:rPr>
        <w:t xml:space="preserve"> 126</w:t>
      </w:r>
      <w:r>
        <w:rPr>
          <w:rFonts w:hint="eastAsia"/>
        </w:rPr>
        <w:t>，对应</w:t>
      </w:r>
      <w:r>
        <w:rPr>
          <w:rFonts w:hint="eastAsia"/>
        </w:rPr>
        <w:t>8421BCD</w:t>
      </w:r>
      <w:r>
        <w:rPr>
          <w:rFonts w:hint="eastAsia"/>
        </w:rPr>
        <w:t>码</w:t>
      </w:r>
      <w:r>
        <w:rPr>
          <w:rFonts w:hint="eastAsia"/>
          <w:u w:val="single"/>
        </w:rPr>
        <w:t xml:space="preserve">          </w:t>
      </w:r>
      <w:r>
        <w:rPr>
          <w:noProof/>
        </w:rPr>
        <w:drawing>
          <wp:inline distT="0" distB="0" distL="0" distR="0" wp14:anchorId="2FBE2E0A" wp14:editId="2DF8F10D">
            <wp:extent cx="1800225" cy="257175"/>
            <wp:effectExtent l="0" t="0" r="9525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0C3" w:rsidRDefault="001100C3" w:rsidP="001100C3">
      <w:pPr>
        <w:spacing w:line="360" w:lineRule="auto"/>
        <w:ind w:left="794"/>
        <w:rPr>
          <w:rFonts w:ascii="宋体" w:hAnsi="宋体" w:hint="eastAsia"/>
          <w:sz w:val="24"/>
        </w:rPr>
      </w:pPr>
    </w:p>
    <w:p w:rsidR="001100C3" w:rsidRDefault="001100C3" w:rsidP="001100C3">
      <w:pPr>
        <w:spacing w:line="360" w:lineRule="auto"/>
        <w:ind w:left="794"/>
        <w:rPr>
          <w:rFonts w:ascii="宋体" w:hAnsi="宋体" w:hint="eastAsia"/>
          <w:sz w:val="24"/>
        </w:rPr>
      </w:pPr>
    </w:p>
    <w:p w:rsidR="001100C3" w:rsidRDefault="001100C3" w:rsidP="001100C3">
      <w:pPr>
        <w:ind w:left="420" w:hangingChars="200" w:hanging="420"/>
        <w:rPr>
          <w:rFonts w:hint="eastAsia"/>
        </w:rPr>
      </w:pPr>
      <w:r>
        <w:rPr>
          <w:rFonts w:hint="eastAsia"/>
        </w:rPr>
        <w:t>三、（本题</w:t>
      </w:r>
      <w:r>
        <w:rPr>
          <w:rFonts w:hint="eastAsia"/>
        </w:rPr>
        <w:t>8</w:t>
      </w:r>
      <w:r>
        <w:rPr>
          <w:rFonts w:hint="eastAsia"/>
        </w:rPr>
        <w:t>分）写出图示</w:t>
      </w:r>
      <w:r>
        <w:rPr>
          <w:rFonts w:hint="eastAsia"/>
        </w:rPr>
        <w:t>ROM</w:t>
      </w:r>
      <w:r>
        <w:rPr>
          <w:rFonts w:hint="eastAsia"/>
        </w:rPr>
        <w:t>阵列输出函数的逻辑表达式，列出真值表，说明逻辑功能。</w:t>
      </w:r>
    </w:p>
    <w:p w:rsidR="001100C3" w:rsidRDefault="001100C3" w:rsidP="001100C3">
      <w:pPr>
        <w:rPr>
          <w:rFonts w:hint="eastAsia"/>
        </w:rPr>
      </w:pPr>
      <w:r>
        <w:rPr>
          <w:noProof/>
          <w:sz w:val="20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-29210</wp:posOffset>
                </wp:positionH>
                <wp:positionV relativeFrom="paragraph">
                  <wp:posOffset>148590</wp:posOffset>
                </wp:positionV>
                <wp:extent cx="3514725" cy="1790700"/>
                <wp:effectExtent l="0" t="0" r="635" b="3810"/>
                <wp:wrapNone/>
                <wp:docPr id="48" name="组合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14725" cy="1790700"/>
                          <a:chOff x="2370" y="7335"/>
                          <a:chExt cx="5535" cy="2820"/>
                        </a:xfrm>
                      </wpg:grpSpPr>
                      <wpg:grpSp>
                        <wpg:cNvPr id="49" name="Group 4"/>
                        <wpg:cNvGrpSpPr>
                          <a:grpSpLocks/>
                        </wpg:cNvGrpSpPr>
                        <wpg:grpSpPr bwMode="auto">
                          <a:xfrm>
                            <a:off x="2385" y="7335"/>
                            <a:ext cx="5446" cy="840"/>
                            <a:chOff x="2054" y="3525"/>
                            <a:chExt cx="5446" cy="840"/>
                          </a:xfrm>
                        </wpg:grpSpPr>
                        <wps:wsp>
                          <wps:cNvPr id="50" name="Line 5"/>
                          <wps:cNvCnPr/>
                          <wps:spPr bwMode="auto">
                            <a:xfrm>
                              <a:off x="2444" y="3810"/>
                              <a:ext cx="50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3030" y="3885"/>
                              <a:ext cx="270" cy="4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000" y="3825"/>
                              <a:ext cx="406" cy="43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100C3" w:rsidRDefault="001100C3" w:rsidP="001100C3">
                                <w:pPr>
                                  <w:rPr>
                                    <w:rFonts w:hint="eastAsia"/>
                                    <w:sz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" name="Oval 8"/>
                          <wps:cNvSpPr>
                            <a:spLocks noChangeArrowheads="1"/>
                          </wps:cNvSpPr>
                          <wps:spPr bwMode="auto">
                            <a:xfrm>
                              <a:off x="3299" y="4065"/>
                              <a:ext cx="120" cy="12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Line 9"/>
                          <wps:cNvCnPr/>
                          <wps:spPr bwMode="auto">
                            <a:xfrm>
                              <a:off x="3420" y="4140"/>
                              <a:ext cx="40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Freeform 10"/>
                          <wps:cNvSpPr>
                            <a:spLocks/>
                          </wps:cNvSpPr>
                          <wps:spPr bwMode="auto">
                            <a:xfrm>
                              <a:off x="2790" y="3810"/>
                              <a:ext cx="240" cy="300"/>
                            </a:xfrm>
                            <a:custGeom>
                              <a:avLst/>
                              <a:gdLst>
                                <a:gd name="T0" fmla="*/ 0 w 240"/>
                                <a:gd name="T1" fmla="*/ 0 h 300"/>
                                <a:gd name="T2" fmla="*/ 0 w 240"/>
                                <a:gd name="T3" fmla="*/ 300 h 300"/>
                                <a:gd name="T4" fmla="*/ 240 w 240"/>
                                <a:gd name="T5" fmla="*/ 300 h 3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40" h="300">
                                  <a:moveTo>
                                    <a:pt x="0" y="0"/>
                                  </a:moveTo>
                                  <a:lnTo>
                                    <a:pt x="0" y="300"/>
                                  </a:lnTo>
                                  <a:lnTo>
                                    <a:pt x="240" y="300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054" y="3525"/>
                              <a:ext cx="674" cy="5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100C3" w:rsidRDefault="001100C3" w:rsidP="001100C3">
                                <w:pPr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A</w:t>
                                </w:r>
                                <w:r>
                                  <w:rPr>
                                    <w:rFonts w:hint="eastAsia"/>
                                    <w:vertAlign w:val="subscript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" name="Oval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745" y="3780"/>
                              <a:ext cx="90" cy="9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58" name="Group 13"/>
                        <wpg:cNvGrpSpPr>
                          <a:grpSpLocks/>
                        </wpg:cNvGrpSpPr>
                        <wpg:grpSpPr bwMode="auto">
                          <a:xfrm>
                            <a:off x="2370" y="7980"/>
                            <a:ext cx="5446" cy="840"/>
                            <a:chOff x="2054" y="3525"/>
                            <a:chExt cx="5446" cy="840"/>
                          </a:xfrm>
                        </wpg:grpSpPr>
                        <wps:wsp>
                          <wps:cNvPr id="59" name="Line 14"/>
                          <wps:cNvCnPr/>
                          <wps:spPr bwMode="auto">
                            <a:xfrm>
                              <a:off x="2444" y="3810"/>
                              <a:ext cx="50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Rectangle 15"/>
                          <wps:cNvSpPr>
                            <a:spLocks noChangeArrowheads="1"/>
                          </wps:cNvSpPr>
                          <wps:spPr bwMode="auto">
                            <a:xfrm>
                              <a:off x="3030" y="3885"/>
                              <a:ext cx="270" cy="4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" name="Text Box 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000" y="3825"/>
                              <a:ext cx="406" cy="43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100C3" w:rsidRDefault="001100C3" w:rsidP="001100C3">
                                <w:pPr>
                                  <w:rPr>
                                    <w:rFonts w:hint="eastAsia"/>
                                    <w:sz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2" name="Oval 17"/>
                          <wps:cNvSpPr>
                            <a:spLocks noChangeArrowheads="1"/>
                          </wps:cNvSpPr>
                          <wps:spPr bwMode="auto">
                            <a:xfrm>
                              <a:off x="3299" y="4065"/>
                              <a:ext cx="120" cy="12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" name="Line 18"/>
                          <wps:cNvCnPr/>
                          <wps:spPr bwMode="auto">
                            <a:xfrm>
                              <a:off x="3420" y="4140"/>
                              <a:ext cx="40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" name="Freeform 19"/>
                          <wps:cNvSpPr>
                            <a:spLocks/>
                          </wps:cNvSpPr>
                          <wps:spPr bwMode="auto">
                            <a:xfrm>
                              <a:off x="2790" y="3810"/>
                              <a:ext cx="240" cy="300"/>
                            </a:xfrm>
                            <a:custGeom>
                              <a:avLst/>
                              <a:gdLst>
                                <a:gd name="T0" fmla="*/ 0 w 240"/>
                                <a:gd name="T1" fmla="*/ 0 h 300"/>
                                <a:gd name="T2" fmla="*/ 0 w 240"/>
                                <a:gd name="T3" fmla="*/ 300 h 300"/>
                                <a:gd name="T4" fmla="*/ 240 w 240"/>
                                <a:gd name="T5" fmla="*/ 300 h 3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40" h="300">
                                  <a:moveTo>
                                    <a:pt x="0" y="0"/>
                                  </a:moveTo>
                                  <a:lnTo>
                                    <a:pt x="0" y="300"/>
                                  </a:lnTo>
                                  <a:lnTo>
                                    <a:pt x="240" y="300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5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054" y="3525"/>
                              <a:ext cx="674" cy="5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100C3" w:rsidRDefault="001100C3" w:rsidP="001100C3">
                                <w:pPr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A</w:t>
                                </w:r>
                                <w:r>
                                  <w:rPr>
                                    <w:rFonts w:hint="eastAsia"/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Oval 21"/>
                          <wps:cNvSpPr>
                            <a:spLocks noChangeArrowheads="1"/>
                          </wps:cNvSpPr>
                          <wps:spPr bwMode="auto">
                            <a:xfrm>
                              <a:off x="2745" y="3780"/>
                              <a:ext cx="90" cy="9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7" name="Group 22"/>
                        <wpg:cNvGrpSpPr>
                          <a:grpSpLocks/>
                        </wpg:cNvGrpSpPr>
                        <wpg:grpSpPr bwMode="auto">
                          <a:xfrm>
                            <a:off x="2385" y="8595"/>
                            <a:ext cx="5446" cy="840"/>
                            <a:chOff x="2054" y="3525"/>
                            <a:chExt cx="5446" cy="840"/>
                          </a:xfrm>
                        </wpg:grpSpPr>
                        <wps:wsp>
                          <wps:cNvPr id="68" name="Line 23"/>
                          <wps:cNvCnPr/>
                          <wps:spPr bwMode="auto">
                            <a:xfrm>
                              <a:off x="2444" y="3810"/>
                              <a:ext cx="50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" name="Rectangle 24"/>
                          <wps:cNvSpPr>
                            <a:spLocks noChangeArrowheads="1"/>
                          </wps:cNvSpPr>
                          <wps:spPr bwMode="auto">
                            <a:xfrm>
                              <a:off x="3030" y="3885"/>
                              <a:ext cx="270" cy="4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0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000" y="3825"/>
                              <a:ext cx="406" cy="43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100C3" w:rsidRDefault="001100C3" w:rsidP="001100C3">
                                <w:pPr>
                                  <w:rPr>
                                    <w:rFonts w:hint="eastAsia"/>
                                    <w:sz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1" name="Oval 26"/>
                          <wps:cNvSpPr>
                            <a:spLocks noChangeArrowheads="1"/>
                          </wps:cNvSpPr>
                          <wps:spPr bwMode="auto">
                            <a:xfrm>
                              <a:off x="3299" y="4065"/>
                              <a:ext cx="120" cy="12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Line 27"/>
                          <wps:cNvCnPr/>
                          <wps:spPr bwMode="auto">
                            <a:xfrm>
                              <a:off x="3420" y="4140"/>
                              <a:ext cx="40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" name="Freeform 28"/>
                          <wps:cNvSpPr>
                            <a:spLocks/>
                          </wps:cNvSpPr>
                          <wps:spPr bwMode="auto">
                            <a:xfrm>
                              <a:off x="2790" y="3810"/>
                              <a:ext cx="240" cy="300"/>
                            </a:xfrm>
                            <a:custGeom>
                              <a:avLst/>
                              <a:gdLst>
                                <a:gd name="T0" fmla="*/ 0 w 240"/>
                                <a:gd name="T1" fmla="*/ 0 h 300"/>
                                <a:gd name="T2" fmla="*/ 0 w 240"/>
                                <a:gd name="T3" fmla="*/ 300 h 300"/>
                                <a:gd name="T4" fmla="*/ 240 w 240"/>
                                <a:gd name="T5" fmla="*/ 300 h 3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40" h="300">
                                  <a:moveTo>
                                    <a:pt x="0" y="0"/>
                                  </a:moveTo>
                                  <a:lnTo>
                                    <a:pt x="0" y="300"/>
                                  </a:lnTo>
                                  <a:lnTo>
                                    <a:pt x="240" y="300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054" y="3525"/>
                              <a:ext cx="674" cy="5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1100C3" w:rsidRDefault="001100C3" w:rsidP="001100C3">
                                <w:pPr>
                                  <w:rPr>
                                    <w:rFonts w:hint="eastAsia"/>
                                  </w:rPr>
                                </w:pPr>
                                <w:r>
                                  <w:rPr>
                                    <w:rFonts w:hint="eastAsia"/>
                                  </w:rPr>
                                  <w:t>A</w:t>
                                </w:r>
                                <w:r>
                                  <w:rPr>
                                    <w:rFonts w:hint="eastAsia"/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Oval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2745" y="3780"/>
                              <a:ext cx="90" cy="9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6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5745" y="7440"/>
                            <a:ext cx="2160" cy="25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" name="Line 32"/>
                        <wps:cNvCnPr/>
                        <wps:spPr bwMode="auto">
                          <a:xfrm>
                            <a:off x="3823" y="9780"/>
                            <a:ext cx="19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8" name="Group 33"/>
                        <wpg:cNvGrpSpPr>
                          <a:grpSpLocks/>
                        </wpg:cNvGrpSpPr>
                        <wpg:grpSpPr bwMode="auto">
                          <a:xfrm>
                            <a:off x="4079" y="7365"/>
                            <a:ext cx="1410" cy="2595"/>
                            <a:chOff x="3794" y="3390"/>
                            <a:chExt cx="1410" cy="3585"/>
                          </a:xfrm>
                        </wpg:grpSpPr>
                        <wps:wsp>
                          <wps:cNvPr id="79" name="Line 34"/>
                          <wps:cNvCnPr/>
                          <wps:spPr bwMode="auto">
                            <a:xfrm>
                              <a:off x="3794" y="3420"/>
                              <a:ext cx="0" cy="3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" name="Line 35"/>
                          <wps:cNvCnPr/>
                          <wps:spPr bwMode="auto">
                            <a:xfrm>
                              <a:off x="3974" y="3435"/>
                              <a:ext cx="0" cy="3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" name="Line 36"/>
                          <wps:cNvCnPr/>
                          <wps:spPr bwMode="auto">
                            <a:xfrm>
                              <a:off x="4184" y="3405"/>
                              <a:ext cx="0" cy="3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" name="Line 37"/>
                          <wps:cNvCnPr/>
                          <wps:spPr bwMode="auto">
                            <a:xfrm>
                              <a:off x="4380" y="3405"/>
                              <a:ext cx="0" cy="3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" name="Line 38"/>
                          <wps:cNvCnPr/>
                          <wps:spPr bwMode="auto">
                            <a:xfrm>
                              <a:off x="4574" y="3405"/>
                              <a:ext cx="0" cy="3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" name="Line 39"/>
                          <wps:cNvCnPr/>
                          <wps:spPr bwMode="auto">
                            <a:xfrm>
                              <a:off x="4784" y="3405"/>
                              <a:ext cx="0" cy="3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" name="Line 40"/>
                          <wps:cNvCnPr/>
                          <wps:spPr bwMode="auto">
                            <a:xfrm>
                              <a:off x="4980" y="3405"/>
                              <a:ext cx="0" cy="3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" name="Line 41"/>
                          <wps:cNvCnPr/>
                          <wps:spPr bwMode="auto">
                            <a:xfrm>
                              <a:off x="5204" y="3390"/>
                              <a:ext cx="0" cy="3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87" name="Line 42"/>
                        <wps:cNvCnPr/>
                        <wps:spPr bwMode="auto">
                          <a:xfrm>
                            <a:off x="3793" y="9450"/>
                            <a:ext cx="19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" name="Oval 43"/>
                        <wps:cNvSpPr>
                          <a:spLocks noChangeArrowheads="1"/>
                        </wps:cNvSpPr>
                        <wps:spPr bwMode="auto">
                          <a:xfrm>
                            <a:off x="4035" y="790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Oval 44"/>
                        <wps:cNvSpPr>
                          <a:spLocks noChangeArrowheads="1"/>
                        </wps:cNvSpPr>
                        <wps:spPr bwMode="auto">
                          <a:xfrm>
                            <a:off x="4035" y="8550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Oval 45"/>
                        <wps:cNvSpPr>
                          <a:spLocks noChangeArrowheads="1"/>
                        </wps:cNvSpPr>
                        <wps:spPr bwMode="auto">
                          <a:xfrm>
                            <a:off x="4021" y="916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Oval 46"/>
                        <wps:cNvSpPr>
                          <a:spLocks noChangeArrowheads="1"/>
                        </wps:cNvSpPr>
                        <wps:spPr bwMode="auto">
                          <a:xfrm>
                            <a:off x="4215" y="757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Oval 47"/>
                        <wps:cNvSpPr>
                          <a:spLocks noChangeArrowheads="1"/>
                        </wps:cNvSpPr>
                        <wps:spPr bwMode="auto">
                          <a:xfrm>
                            <a:off x="4215" y="8550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3" name="Oval 48"/>
                        <wps:cNvSpPr>
                          <a:spLocks noChangeArrowheads="1"/>
                        </wps:cNvSpPr>
                        <wps:spPr bwMode="auto">
                          <a:xfrm>
                            <a:off x="4215" y="916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" name="Oval 49"/>
                        <wps:cNvSpPr>
                          <a:spLocks noChangeArrowheads="1"/>
                        </wps:cNvSpPr>
                        <wps:spPr bwMode="auto">
                          <a:xfrm>
                            <a:off x="4441" y="790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Oval 50"/>
                        <wps:cNvSpPr>
                          <a:spLocks noChangeArrowheads="1"/>
                        </wps:cNvSpPr>
                        <wps:spPr bwMode="auto">
                          <a:xfrm>
                            <a:off x="4425" y="8220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" name="Oval 51"/>
                        <wps:cNvSpPr>
                          <a:spLocks noChangeArrowheads="1"/>
                        </wps:cNvSpPr>
                        <wps:spPr bwMode="auto">
                          <a:xfrm>
                            <a:off x="4425" y="916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" name="Oval 52"/>
                        <wps:cNvSpPr>
                          <a:spLocks noChangeArrowheads="1"/>
                        </wps:cNvSpPr>
                        <wps:spPr bwMode="auto">
                          <a:xfrm>
                            <a:off x="4621" y="7560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" name="Oval 53"/>
                        <wps:cNvSpPr>
                          <a:spLocks noChangeArrowheads="1"/>
                        </wps:cNvSpPr>
                        <wps:spPr bwMode="auto">
                          <a:xfrm>
                            <a:off x="4621" y="823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9" name="Oval 54"/>
                        <wps:cNvSpPr>
                          <a:spLocks noChangeArrowheads="1"/>
                        </wps:cNvSpPr>
                        <wps:spPr bwMode="auto">
                          <a:xfrm>
                            <a:off x="4605" y="916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0" name="Oval 55"/>
                        <wps:cNvSpPr>
                          <a:spLocks noChangeArrowheads="1"/>
                        </wps:cNvSpPr>
                        <wps:spPr bwMode="auto">
                          <a:xfrm>
                            <a:off x="4815" y="883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Oval 56"/>
                        <wps:cNvSpPr>
                          <a:spLocks noChangeArrowheads="1"/>
                        </wps:cNvSpPr>
                        <wps:spPr bwMode="auto">
                          <a:xfrm>
                            <a:off x="4815" y="856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" name="Oval 57"/>
                        <wps:cNvSpPr>
                          <a:spLocks noChangeArrowheads="1"/>
                        </wps:cNvSpPr>
                        <wps:spPr bwMode="auto">
                          <a:xfrm>
                            <a:off x="4815" y="790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" name="Oval 58"/>
                        <wps:cNvSpPr>
                          <a:spLocks noChangeArrowheads="1"/>
                        </wps:cNvSpPr>
                        <wps:spPr bwMode="auto">
                          <a:xfrm>
                            <a:off x="5041" y="883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" name="Oval 59"/>
                        <wps:cNvSpPr>
                          <a:spLocks noChangeArrowheads="1"/>
                        </wps:cNvSpPr>
                        <wps:spPr bwMode="auto">
                          <a:xfrm>
                            <a:off x="5027" y="8550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" name="Oval 60"/>
                        <wps:cNvSpPr>
                          <a:spLocks noChangeArrowheads="1"/>
                        </wps:cNvSpPr>
                        <wps:spPr bwMode="auto">
                          <a:xfrm>
                            <a:off x="5041" y="7590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" name="Oval 61"/>
                        <wps:cNvSpPr>
                          <a:spLocks noChangeArrowheads="1"/>
                        </wps:cNvSpPr>
                        <wps:spPr bwMode="auto">
                          <a:xfrm>
                            <a:off x="5207" y="883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" name="Oval 62"/>
                        <wps:cNvSpPr>
                          <a:spLocks noChangeArrowheads="1"/>
                        </wps:cNvSpPr>
                        <wps:spPr bwMode="auto">
                          <a:xfrm>
                            <a:off x="5221" y="823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" name="Oval 63"/>
                        <wps:cNvSpPr>
                          <a:spLocks noChangeArrowheads="1"/>
                        </wps:cNvSpPr>
                        <wps:spPr bwMode="auto">
                          <a:xfrm>
                            <a:off x="5221" y="7890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Oval 64"/>
                        <wps:cNvSpPr>
                          <a:spLocks noChangeArrowheads="1"/>
                        </wps:cNvSpPr>
                        <wps:spPr bwMode="auto">
                          <a:xfrm>
                            <a:off x="5447" y="8850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" name="Oval 65"/>
                        <wps:cNvSpPr>
                          <a:spLocks noChangeArrowheads="1"/>
                        </wps:cNvSpPr>
                        <wps:spPr bwMode="auto">
                          <a:xfrm>
                            <a:off x="5461" y="8220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Oval 66"/>
                        <wps:cNvSpPr>
                          <a:spLocks noChangeArrowheads="1"/>
                        </wps:cNvSpPr>
                        <wps:spPr bwMode="auto">
                          <a:xfrm>
                            <a:off x="5461" y="757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" name="Text Box 67"/>
                        <wps:cNvSpPr txBox="1">
                          <a:spLocks noChangeArrowheads="1"/>
                        </wps:cNvSpPr>
                        <wps:spPr bwMode="auto">
                          <a:xfrm>
                            <a:off x="5699" y="9600"/>
                            <a:ext cx="600" cy="5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100C3" w:rsidRDefault="001100C3" w:rsidP="001100C3">
                              <w:r>
                                <w:rPr>
                                  <w:rFonts w:hint="eastAsia"/>
                                </w:rPr>
                                <w:t>F</w:t>
                              </w:r>
                              <w:r>
                                <w:rPr>
                                  <w:rFonts w:hint="eastAsia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" name="Text Box 68"/>
                        <wps:cNvSpPr txBox="1">
                          <a:spLocks noChangeArrowheads="1"/>
                        </wps:cNvSpPr>
                        <wps:spPr bwMode="auto">
                          <a:xfrm>
                            <a:off x="5699" y="9240"/>
                            <a:ext cx="600" cy="5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100C3" w:rsidRDefault="001100C3" w:rsidP="001100C3">
                              <w:r>
                                <w:rPr>
                                  <w:rFonts w:hint="eastAsia"/>
                                </w:rPr>
                                <w:t>F</w:t>
                              </w:r>
                              <w:r>
                                <w:rPr>
                                  <w:rFonts w:hint="eastAsia"/>
                                  <w:vertAlign w:val="subscript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" name="Oval 69"/>
                        <wps:cNvSpPr>
                          <a:spLocks noChangeArrowheads="1"/>
                        </wps:cNvSpPr>
                        <wps:spPr bwMode="auto">
                          <a:xfrm>
                            <a:off x="4217" y="940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" name="Oval 70"/>
                        <wps:cNvSpPr>
                          <a:spLocks noChangeArrowheads="1"/>
                        </wps:cNvSpPr>
                        <wps:spPr bwMode="auto">
                          <a:xfrm>
                            <a:off x="4427" y="9420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Oval 71"/>
                        <wps:cNvSpPr>
                          <a:spLocks noChangeArrowheads="1"/>
                        </wps:cNvSpPr>
                        <wps:spPr bwMode="auto">
                          <a:xfrm>
                            <a:off x="4817" y="940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" name="Oval 72"/>
                        <wps:cNvSpPr>
                          <a:spLocks noChangeArrowheads="1"/>
                        </wps:cNvSpPr>
                        <wps:spPr bwMode="auto">
                          <a:xfrm>
                            <a:off x="5447" y="940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Oval 73"/>
                        <wps:cNvSpPr>
                          <a:spLocks noChangeArrowheads="1"/>
                        </wps:cNvSpPr>
                        <wps:spPr bwMode="auto">
                          <a:xfrm>
                            <a:off x="4427" y="9750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Oval 74"/>
                        <wps:cNvSpPr>
                          <a:spLocks noChangeArrowheads="1"/>
                        </wps:cNvSpPr>
                        <wps:spPr bwMode="auto">
                          <a:xfrm>
                            <a:off x="4232" y="9750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Oval 75"/>
                        <wps:cNvSpPr>
                          <a:spLocks noChangeArrowheads="1"/>
                        </wps:cNvSpPr>
                        <wps:spPr bwMode="auto">
                          <a:xfrm>
                            <a:off x="5448" y="9735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" name="Oval 76"/>
                        <wps:cNvSpPr>
                          <a:spLocks noChangeArrowheads="1"/>
                        </wps:cNvSpPr>
                        <wps:spPr bwMode="auto">
                          <a:xfrm>
                            <a:off x="4636" y="9750"/>
                            <a:ext cx="90" cy="9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48" o:spid="_x0000_s1068" style="position:absolute;left:0;text-align:left;margin-left:-2.3pt;margin-top:11.7pt;width:276.75pt;height:141pt;z-index:251664384" coordorigin="2370,7335" coordsize="5535,28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">
                <v:group id="Group 4" o:spid="_x0000_s1069" style="position:absolute;left:2385;top:7335;width:5446;height:840" coordorigin="2054,3525" coordsize="5446,8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<v:line id="Line 5" o:spid="_x0000_s1070" style="position:absolute;visibility:visible;mso-wrap-style:square" from="2444,3810" to="7484,3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uySMIAAADbAAAADwAAAGRycy9kb3ducmV2LnhtbERPz2vCMBS+D/wfwhN2m6kbK6MaRZSB&#10;ehB1g3l8Nm9tZ/NSkth2/705CB4/vt/TeW9q0ZLzlWUF41ECgji3uuJCwffX58sHCB+QNdaWScE/&#10;eZjPBk9TzLTt+EDtMRQihrDPUEEZQpNJ6fOSDPqRbYgj92udwRChK6R22MVwU8vXJEmlwYpjQ4kN&#10;LUvKL8erUbB726ftYrNd9z+b9JyvDufTX+eUeh72iwmIQH14iO/utVbwHtfH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UuySMIAAADbAAAADwAAAAAAAAAAAAAA&#10;AAChAgAAZHJzL2Rvd25yZXYueG1sUEsFBgAAAAAEAAQA+QAAAJADAAAAAA==&#10;"/>
                  <v:rect id="Rectangle 6" o:spid="_x0000_s1071" style="position:absolute;left:3030;top:3885;width:270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4lRxcQA&#10;AADbAAAADwAAAGRycy9kb3ducmV2LnhtbESPQWvCQBSE74X+h+UVems2WpQ2ZpWiWPSoyaW3Z/Y1&#10;SZt9G7JrkvrrXUHocZiZb5h0NZpG9NS52rKCSRSDIC6srrlUkGfblzcQziNrbCyTgj9ysFo+PqSY&#10;aDvwgfqjL0WAsEtQQeV9m0jpiooMusi2xMH7tp1BH2RXSt3hEOCmkdM4nkuDNYeFCltaV1T8Hs9G&#10;wame5ng5ZJ+xed+++v2Y/Zy/Nko9P40fCxCeRv8fvrd3WsFsArcv4QfI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JUcXEAAAA2wAAAA8AAAAAAAAAAAAAAAAAmAIAAGRycy9k&#10;b3ducmV2LnhtbFBLBQYAAAAABAAEAPUAAACJAwAAAAA=&#10;"/>
                  <v:shape id="Text Box 7" o:spid="_x0000_s1072" type="#_x0000_t202" style="position:absolute;left:3000;top:3825;width:406;height:4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RX1cIA&#10;AADbAAAADwAAAGRycy9kb3ducmV2LnhtbESPQYvCMBSE74L/ITzBmyaKyto1yrIieFJ0d4W9PZpn&#10;W2xeShNt/fdGEDwOM/MNs1i1thQ3qn3hWMNoqEAQp84UnGn4/dkMPkD4gGywdEwa7uRhtex2FpgY&#10;1/CBbseQiQhhn6CGPIQqkdKnOVn0Q1cRR+/saoshyjqTpsYmwm0px0rNpMWC40KOFX3nlF6OV6vh&#10;b3f+P03UPlvbadW4Vkm2c6l1v9d+fYII1IZ3+NXeGg3TMTy/xB8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dFfVwgAAANsAAAAPAAAAAAAAAAAAAAAAAJgCAABkcnMvZG93&#10;bnJldi54bWxQSwUGAAAAAAQABAD1AAAAhwMAAAAA&#10;" filled="f" stroked="f">
                    <v:textbox>
                      <w:txbxContent>
                        <w:p w:rsidR="001100C3" w:rsidRDefault="001100C3" w:rsidP="001100C3">
                          <w:pPr>
                            <w:rPr>
                              <w:rFonts w:hint="eastAsia"/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1</w:t>
                          </w:r>
                        </w:p>
                      </w:txbxContent>
                    </v:textbox>
                  </v:shape>
                  <v:oval id="Oval 8" o:spid="_x0000_s1073" style="position:absolute;left:3299;top:4065;width:120;height: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eL48MA&#10;AADbAAAADwAAAGRycy9kb3ducmV2LnhtbESPQWvCQBSE74L/YXmF3nRjQ6SkriJKwR48GO39kX0m&#10;wezbkH2N6b/vFgSPw8x8w6w2o2vVQH1oPBtYzBNQxKW3DVcGLufP2TuoIMgWW89k4JcCbNbTyQpz&#10;6+98oqGQSkUIhxwN1CJdrnUoa3IY5r4jjt7V9w4lyr7Stsd7hLtWvyXJUjtsOC7U2NGupvJW/DgD&#10;+2pbLAedSpZe9wfJbt/Hr3RhzOvLuP0AJTTKM/xoH6yBLIX/L/EH6P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geL48MAAADbAAAADwAAAAAAAAAAAAAAAACYAgAAZHJzL2Rv&#10;d25yZXYueG1sUEsFBgAAAAAEAAQA9QAAAIgDAAAAAA==&#10;"/>
                  <v:line id="Line 9" o:spid="_x0000_s1074" style="position:absolute;visibility:visible;mso-wrap-style:square" from="3420,4140" to="7500,41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C0S8YAAADb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E3h9iX+ALm4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JwtEvGAAAA2wAAAA8AAAAAAAAA&#10;AAAAAAAAoQIAAGRycy9kb3ducmV2LnhtbFBLBQYAAAAABAAEAPkAAACUAwAAAAA=&#10;"/>
                  <v:shape id="Freeform 10" o:spid="_x0000_s1075" style="position:absolute;left:2790;top:3810;width:240;height:300;visibility:visible;mso-wrap-style:square;v-text-anchor:top" coordsize="240,3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6zcsQA&#10;AADbAAAADwAAAGRycy9kb3ducmV2LnhtbESPT2vCQBTE70K/w/IKvemmgn9I3YTSoO2taot4fM0+&#10;s6HZtyG7NfHbdwXB4zAzv2FW+WAbcabO144VPE8SEMSl0zVXCr6/1uMlCB+QNTaOScGFPOTZw2iF&#10;qXY97+i8D5WIEPYpKjAhtKmUvjRk0U9cSxy9k+sshii7SuoO+wi3jZwmyVxarDkuGGzpzVD5u/+z&#10;CtD45bY6bsyJfhbFoficvhe9VerpcXh9ARFoCPfwrf2hFcxmcP0Sf4DM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Kus3LEAAAA2wAAAA8AAAAAAAAAAAAAAAAAmAIAAGRycy9k&#10;b3ducmV2LnhtbFBLBQYAAAAABAAEAPUAAACJAwAAAAA=&#10;" path="m,l,300r240,e" filled="f">
                    <v:path arrowok="t" o:connecttype="custom" o:connectlocs="0,0;0,300;240,300" o:connectangles="0,0,0"/>
                  </v:shape>
                  <v:shape id="Text Box 11" o:spid="_x0000_s1076" type="#_x0000_t202" style="position:absolute;left:2054;top:3525;width:674;height:5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9R1sIA&#10;AADbAAAADwAAAGRycy9kb3ducmV2LnhtbESPT4vCMBTE74LfITxhb5ooq2g1iijCnlzWf+Dt0Tzb&#10;YvNSmmi7394sLHgcZuY3zGLV2lI8qfaFYw3DgQJBnDpTcKbhdNz1pyB8QDZYOiYNv+Rhtex2FpgY&#10;1/APPQ8hExHCPkENeQhVIqVPc7LoB64ijt7N1RZDlHUmTY1NhNtSjpSaSIsFx4UcK9rklN4PD6vh&#10;vL9dL5/qO9vacdW4Vkm2M6n1R69dz0EEasM7/N/+MhrGE/j7En+AX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T1HWwgAAANsAAAAPAAAAAAAAAAAAAAAAAJgCAABkcnMvZG93&#10;bnJldi54bWxQSwUGAAAAAAQABAD1AAAAhwMAAAAA&#10;" filled="f" stroked="f">
                    <v:textbox>
                      <w:txbxContent>
                        <w:p w:rsidR="001100C3" w:rsidRDefault="001100C3" w:rsidP="001100C3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A</w:t>
                          </w:r>
                          <w:r>
                            <w:rPr>
                              <w:rFonts w:hint="eastAsia"/>
                              <w:vertAlign w:val="subscript"/>
                            </w:rPr>
                            <w:t>0</w:t>
                          </w:r>
                        </w:p>
                      </w:txbxContent>
                    </v:textbox>
                  </v:shape>
                  <v:oval id="Oval 12" o:spid="_x0000_s1077" style="position:absolute;left:2745;top:3780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5p0cQA&#10;AADbAAAADwAAAGRycy9kb3ducmV2LnhtbESPQWsCMRSE7wX/Q3hCbzWrdGvdGkVEUTwIakG8PTav&#10;u6ublyWJuv57Uyj0OMzMN8x42ppa3Mj5yrKCfi8BQZxbXXGh4PuwfPsE4QOyxtoyKXiQh+mk8zLG&#10;TNs77+i2D4WIEPYZKihDaDIpfV6SQd+zDXH0fqwzGKJ0hdQO7xFuajlIkg9psOK4UGJD85Lyy/5q&#10;FLhFugrysly8n7fn48huTvqkU6Veu+3sC0SgNvyH/9prrSAdwu+X+APk5A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h+adHEAAAA2wAAAA8AAAAAAAAAAAAAAAAAmAIAAGRycy9k&#10;b3ducmV2LnhtbFBLBQYAAAAABAAEAPUAAACJAwAAAAA=&#10;" fillcolor="black" stroked="f"/>
                </v:group>
                <v:group id="Group 13" o:spid="_x0000_s1078" style="position:absolute;left:2370;top:7980;width:5446;height:840" coordorigin="2054,3525" coordsize="5446,8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    <v:line id="Line 14" o:spid="_x0000_s1079" style="position:absolute;visibility:visible;mso-wrap-style:square" from="2444,3810" to="7484,3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Eb1cYAAADb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TJ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xxG9XGAAAA2wAAAA8AAAAAAAAA&#10;AAAAAAAAoQIAAGRycy9kb3ducmV2LnhtbFBLBQYAAAAABAAEAPkAAACUAwAAAAA=&#10;"/>
                  <v:rect id="Rectangle 15" o:spid="_x0000_s1080" style="position:absolute;left:3030;top:3885;width:270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k+48EA&#10;AADbAAAADwAAAGRycy9kb3ducmV2LnhtbERPu27CMBTdK/UfrFupW3FKJVQCTlQVgeiYx8J2iS9J&#10;aHwd2QZCv74eKnU8Ou91PplBXMn53rKC11kCgrixuudWQV1tX95B+ICscbBMCu7kIc8eH9aYanvj&#10;gq5laEUMYZ+igi6EMZXSNx0Z9DM7EkfuZJ3BEKFrpXZ4i+FmkPMkWUiDPceGDkf67Kj5Li9GwbGf&#10;1/hTVLvELLdv4WuqzpfDRqnnp+ljBSLQFP7Ff+69VrCI6+OX+ANk9g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KpPuPBAAAA2wAAAA8AAAAAAAAAAAAAAAAAmAIAAGRycy9kb3du&#10;cmV2LnhtbFBLBQYAAAAABAAEAPUAAACGAwAAAAA=&#10;"/>
                  <v:shape id="Text Box 16" o:spid="_x0000_s1081" type="#_x0000_t202" style="position:absolute;left:3000;top:3825;width:406;height:4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oDH8MA&#10;AADbAAAADwAAAGRycy9kb3ducmV2LnhtbESPQWvCQBSE70L/w/KE3sxupBVNs4ZiKfRUUVuht0f2&#10;mQSzb0N2a9J/3xUEj8PMfMPkxWhbcaHeN441pIkCQVw603Cl4evwPluC8AHZYOuYNPyRh2L9MMkx&#10;M27gHV32oRIRwj5DDXUIXSalL2uy6BPXEUfv5HqLIcq+kqbHIcJtK+dKLaTFhuNCjR1tairP+1+r&#10;4fvz9HN8UtvqzT53gxuVZLuSWj9Ox9cXEIHGcA/f2h9GwyKF65f4A+T6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8oDH8MAAADbAAAADwAAAAAAAAAAAAAAAACYAgAAZHJzL2Rv&#10;d25yZXYueG1sUEsFBgAAAAAEAAQA9QAAAIgDAAAAAA==&#10;" filled="f" stroked="f">
                    <v:textbox>
                      <w:txbxContent>
                        <w:p w:rsidR="001100C3" w:rsidRDefault="001100C3" w:rsidP="001100C3">
                          <w:pPr>
                            <w:rPr>
                              <w:rFonts w:hint="eastAsia"/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1</w:t>
                          </w:r>
                        </w:p>
                      </w:txbxContent>
                    </v:textbox>
                  </v:shape>
                  <v:oval id="Oval 17" o:spid="_x0000_s1082" style="position:absolute;left:3299;top:4065;width:120;height: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fkxcMA&#10;AADbAAAADwAAAGRycy9kb3ducmV2LnhtbESPQWvCQBSE70L/w/IK3nSjwVBSV5GKoAcPje39kX0m&#10;wezbkH2N6b/vCkKPw8x8w6y3o2vVQH1oPBtYzBNQxKW3DVcGvi6H2RuoIMgWW89k4JcCbDcvkzXm&#10;1t/5k4ZCKhUhHHI0UIt0udahrMlhmPuOOHpX3zuUKPtK2x7vEe5avUySTDtsOC7U2NFHTeWt+HEG&#10;9tWuyAadyiq97o+yun2fT+nCmOnruHsHJTTKf/jZPloD2RIeX+IP0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yfkxcMAAADbAAAADwAAAAAAAAAAAAAAAACYAgAAZHJzL2Rv&#10;d25yZXYueG1sUEsFBgAAAAAEAAQA9QAAAIgDAAAAAA==&#10;"/>
                  <v:line id="Line 18" o:spid="_x0000_s1083" style="position:absolute;visibility:visible;mso-wrap-style:square" from="3420,4140" to="7500,41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XmgsUAAADb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rSG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/XmgsUAAADbAAAADwAAAAAAAAAA&#10;AAAAAAChAgAAZHJzL2Rvd25yZXYueG1sUEsFBgAAAAAEAAQA+QAAAJMDAAAAAA==&#10;"/>
                  <v:shape id="Freeform 19" o:spid="_x0000_s1084" style="position:absolute;left:2790;top:3810;width:240;height:300;visibility:visible;mso-wrap-style:square;v-text-anchor:top" coordsize="240,3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7cVMMA&#10;AADbAAAADwAAAGRycy9kb3ducmV2LnhtbESPT2vCQBTE74LfYXlCb7pRikrqKsWg7c36B/H4mn1m&#10;Q7NvQ3Zr0m/vFgSPw8z8hlmsOluJGzW+dKxgPEpAEOdOl1woOB03wzkIH5A1Vo5JwR95WC37vQWm&#10;2rW8p9shFCJC2KeowIRQp1L63JBFP3I1cfSurrEYomwKqRtsI9xWcpIkU2mx5LhgsKa1ofzn8GsV&#10;oPHzr+KyNVf6nmXnbDf5yFqr1Muge38DEagLz/Cj/akVTF/h/0v8AXJ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47cVMMAAADbAAAADwAAAAAAAAAAAAAAAACYAgAAZHJzL2Rv&#10;d25yZXYueG1sUEsFBgAAAAAEAAQA9QAAAIgDAAAAAA==&#10;" path="m,l,300r240,e" filled="f">
                    <v:path arrowok="t" o:connecttype="custom" o:connectlocs="0,0;0,300;240,300" o:connectangles="0,0,0"/>
                  </v:shape>
                  <v:shape id="Text Box 20" o:spid="_x0000_s1085" type="#_x0000_t202" style="position:absolute;left:2054;top:3525;width:674;height:5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EFHMIA&#10;AADbAAAADwAAAGRycy9kb3ducmV2LnhtbESPT4vCMBTE74LfITxhb5ooq2g1iijCnlzWf+Dt0Tzb&#10;YvNSmmi7394sLHgcZuY3zGLV2lI8qfaFYw3DgQJBnDpTcKbhdNz1pyB8QDZYOiYNv+Rhtex2FpgY&#10;1/APPQ8hExHCPkENeQhVIqVPc7LoB64ijt7N1RZDlHUmTY1NhNtSjpSaSIsFx4UcK9rklN4PD6vh&#10;vL9dL5/qO9vacdW4Vkm2M6n1R69dz0EEasM7/N/+MhomY/j7En+AX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8QUcwgAAANsAAAAPAAAAAAAAAAAAAAAAAJgCAABkcnMvZG93&#10;bnJldi54bWxQSwUGAAAAAAQABAD1AAAAhwMAAAAA&#10;" filled="f" stroked="f">
                    <v:textbox>
                      <w:txbxContent>
                        <w:p w:rsidR="001100C3" w:rsidRDefault="001100C3" w:rsidP="001100C3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A</w:t>
                          </w:r>
                          <w:r>
                            <w:rPr>
                              <w:rFonts w:hint="eastAsia"/>
                              <w:vertAlign w:val="subscript"/>
                            </w:rPr>
                            <w:t>1</w:t>
                          </w:r>
                        </w:p>
                      </w:txbxContent>
                    </v:textbox>
                  </v:shape>
                  <v:oval id="Oval 21" o:spid="_x0000_s1086" style="position:absolute;left:2745;top:3780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4G98QA&#10;AADbAAAADwAAAGRycy9kb3ducmV2LnhtbESPQWvCQBSE74L/YXmF3uqmpQZNXUWKYvEgGAXx9si+&#10;JtHs27C7avrvXaHgcZiZb5jJrDONuJLztWUF74MEBHFhdc2lgv1u+TYC4QOyxsYyKfgjD7NpvzfB&#10;TNsbb+mah1JECPsMFVQhtJmUvqjIoB/Yljh6v9YZDFG6UmqHtwg3jfxIklQarDkuVNjSd0XFOb8Y&#10;BW4xXAV5Xi4+T5vTYWzXR33UQ6VeX7r5F4hAXXiG/9s/WkGawuNL/AFye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eBvfEAAAA2wAAAA8AAAAAAAAAAAAAAAAAmAIAAGRycy9k&#10;b3ducmV2LnhtbFBLBQYAAAAABAAEAPUAAACJAwAAAAA=&#10;" fillcolor="black" stroked="f"/>
                </v:group>
                <v:group id="Group 22" o:spid="_x0000_s1087" style="position:absolute;left:2385;top:8595;width:5446;height:840" coordorigin="2054,3525" coordsize="5446,8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tIpE8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aweIP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rSKRPFAAAA2wAA&#10;AA8AAAAAAAAAAAAAAAAAqgIAAGRycy9kb3ducmV2LnhtbFBLBQYAAAAABAAEAPoAAACcAwAAAAA=&#10;">
                  <v:line id="Line 23" o:spid="_x0000_s1088" style="position:absolute;visibility:visible;mso-wrap-style:square" from="2444,3810" to="7484,3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VF088MAAADb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GsfG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1RdPPDAAAA2wAAAA8AAAAAAAAAAAAA&#10;AAAAoQIAAGRycy9kb3ducmV2LnhtbFBLBQYAAAAABAAEAPkAAACRAwAAAAA=&#10;"/>
                  <v:rect id="Rectangle 24" o:spid="_x0000_s1089" style="position:absolute;left:3030;top:3885;width:270;height:4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5OXfsEA&#10;AADbAAAADwAAAGRycy9kb3ducmV2LnhtbESPQYvCMBSE74L/ITzBm6YqiFajiIuLe9R68fZsnm21&#10;eSlN1Lq/3giCx2FmvmHmy8aU4k61KywrGPQjEMSp1QVnCg7JpjcB4TyyxtIyKXiSg+Wi3ZpjrO2D&#10;d3Tf+0wECLsYFeTeV7GULs3JoOvbijh4Z1sb9EHWmdQ1PgLclHIYRWNpsOCwkGNF65zS6/5mFJyK&#10;4QH/d8lvZKabkf9rksvt+KNUt9OsZiA8Nf4b/rS3WsF4Cu8v4QfIx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OTl37BAAAA2wAAAA8AAAAAAAAAAAAAAAAAmAIAAGRycy9kb3du&#10;cmV2LnhtbFBLBQYAAAAABAAEAPUAAACGAwAAAAA=&#10;"/>
                  <v:shape id="Text Box 25" o:spid="_x0000_s1090" type="#_x0000_t202" style="position:absolute;left:3000;top:3825;width:406;height:4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8wWcEA&#10;AADbAAAADwAAAGRycy9kb3ducmV2LnhtbERPz2vCMBS+D/Y/hCfstiaKbrMzylAGOyl2U/D2aJ5t&#10;WfMSmszW/94chB0/vt+L1WBbcaEuNI41jDMFgrh0puFKw8/35/MbiBCRDbaOScOVAqyWjw8LzI3r&#10;eU+XIlYihXDIUUMdo8+lDGVNFkPmPHHizq6zGBPsKmk67FO4beVEqRdpseHUUKOndU3lb/FnNRy2&#10;59NxqnbVxs587wYl2c6l1k+j4eMdRKQh/ovv7i+j4TWtT1/SD5DL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FfMFnBAAAA2wAAAA8AAAAAAAAAAAAAAAAAmAIAAGRycy9kb3du&#10;cmV2LnhtbFBLBQYAAAAABAAEAPUAAACGAwAAAAA=&#10;" filled="f" stroked="f">
                    <v:textbox>
                      <w:txbxContent>
                        <w:p w:rsidR="001100C3" w:rsidRDefault="001100C3" w:rsidP="001100C3">
                          <w:pPr>
                            <w:rPr>
                              <w:rFonts w:hint="eastAsia"/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1</w:t>
                          </w:r>
                        </w:p>
                      </w:txbxContent>
                    </v:textbox>
                  </v:shape>
                  <v:oval id="Oval 26" o:spid="_x0000_s1091" style="position:absolute;left:3299;top:4065;width:120;height: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izsb8MA&#10;AADbAAAADwAAAGRycy9kb3ducmV2LnhtbESPQWvCQBSE70L/w/IKvekmBm1JXUUqBXvowdjeH9ln&#10;Esy+DdlnjP/eLRQ8DjPzDbPajK5VA/Wh8WwgnSWgiEtvG64M/Bw/p2+ggiBbbD2TgRsF2KyfJivM&#10;rb/ygYZCKhUhHHI0UIt0udahrMlhmPmOOHon3zuUKPtK2x6vEe5aPU+SpXbYcFyosaOPmspzcXEG&#10;dtW2WA46k0V22u1lcf79/spSY16ex+07KKFRHuH/9t4aeE3h70v8AXp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izsb8MAAADbAAAADwAAAAAAAAAAAAAAAACYAgAAZHJzL2Rv&#10;d25yZXYueG1sUEsFBgAAAAAEAAQA9QAAAIgDAAAAAA==&#10;"/>
                  <v:line id="Line 27" o:spid="_x0000_s1092" style="position:absolute;visibility:visible;mso-wrap-style:square" from="3420,4140" to="7500,41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WDVxMYAAADb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bwPI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g1cTGAAAA2wAAAA8AAAAAAAAA&#10;AAAAAAAAoQIAAGRycy9kb3ducmV2LnhtbFBLBQYAAAAABAAEAPkAAACUAwAAAAA=&#10;"/>
                  <v:shape id="Freeform 28" o:spid="_x0000_s1093" style="position:absolute;left:2790;top:3810;width:240;height:300;visibility:visible;mso-wrap-style:square;v-text-anchor:top" coordsize="240,3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b7S/cMA&#10;AADbAAAADwAAAGRycy9kb3ducmV2LnhtbESPW4vCMBSE3wX/QzjCvmmqC6t0jbJY9vLmFfHxbHNs&#10;yjYnpcna+u+NIPg4zMw3zHzZ2UpcqPGlYwXjUQKCOHe65ELBYf85nIHwAVlj5ZgUXMnDctHvzTHV&#10;ruUtXXahEBHCPkUFJoQ6ldLnhiz6kauJo3d2jcUQZVNI3WAb4baSkyR5kxZLjgsGa1oZyv92/1YB&#10;Gj/bFKcvc6bfaXbM1pPvrLVKvQy6j3cQgbrwDD/aP1rB9BXuX+IPkIs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b7S/cMAAADbAAAADwAAAAAAAAAAAAAAAACYAgAAZHJzL2Rv&#10;d25yZXYueG1sUEsFBgAAAAAEAAQA9QAAAIgDAAAAAA==&#10;" path="m,l,300r240,e" filled="f">
                    <v:path arrowok="t" o:connecttype="custom" o:connectlocs="0,0;0,300;240,300" o:connectangles="0,0,0"/>
                  </v:shape>
                  <v:shape id="Text Box 29" o:spid="_x0000_s1094" type="#_x0000_t202" style="position:absolute;left:2054;top:3525;width:674;height:5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mQ2Ws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4Xk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5kNlrEAAAA2wAAAA8AAAAAAAAAAAAAAAAAmAIAAGRycy9k&#10;b3ducmV2LnhtbFBLBQYAAAAABAAEAPUAAACJAwAAAAA=&#10;" filled="f" stroked="f">
                    <v:textbox>
                      <w:txbxContent>
                        <w:p w:rsidR="001100C3" w:rsidRDefault="001100C3" w:rsidP="001100C3">
                          <w:pPr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A</w:t>
                          </w:r>
                          <w:r>
                            <w:rPr>
                              <w:rFonts w:hint="eastAsia"/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  <v:oval id="Oval 30" o:spid="_x0000_s1095" style="position:absolute;left:2745;top:3780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UOXcQA&#10;AADbAAAADwAAAGRycy9kb3ducmV2LnhtbESPQWsCMRSE7wX/Q3hCbzWrdGvdGkVEUTwIakG8PTav&#10;u6ublyWJuv57Uyj0OMzMN8x42ppa3Mj5yrKCfi8BQZxbXXGh4PuwfPsE4QOyxtoyKXiQh+mk8zLG&#10;TNs77+i2D4WIEPYZKihDaDIpfV6SQd+zDXH0fqwzGKJ0hdQO7xFuajlIkg9psOK4UGJD85Lyy/5q&#10;FLhFugrysly8n7fn48huTvqkU6Veu+3sC0SgNvyH/9prrWCYwu+X+APk5A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xVDl3EAAAA2wAAAA8AAAAAAAAAAAAAAAAAmAIAAGRycy9k&#10;b3ducmV2LnhtbFBLBQYAAAAABAAEAPUAAACJAwAAAAA=&#10;" fillcolor="black" stroked="f"/>
                </v:group>
                <v:rect id="Rectangle 31" o:spid="_x0000_s1096" style="position:absolute;left:5745;top:7440;width:2160;height:25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JDacQA&#10;AADbAAAADwAAAGRycy9kb3ducmV2LnhtbESPT4vCMBTE7wt+h/AEb2ui7latRhFBWNj14B/w+mie&#10;bbF5qU3U+u3NwsIeh5n5DTNftrYSd2p86VjDoK9AEGfOlJxrOB427xMQPiAbrByThid5WC46b3NM&#10;jXvwju77kIsIYZ+ihiKEOpXSZwVZ9H1XE0fv7BqLIcoml6bBR4TbSg6VSqTFkuNCgTWtC8ou+5vV&#10;gMmHuW7Po5/D9y3Bad6qzedJad3rtqsZiEBt+A//tb+MhnECv1/iD5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SSQ2nEAAAA2wAAAA8AAAAAAAAAAAAAAAAAmAIAAGRycy9k&#10;b3ducmV2LnhtbFBLBQYAAAAABAAEAPUAAACJAwAAAAA=&#10;" stroked="f"/>
                <v:line id="Line 32" o:spid="_x0000_s1097" style="position:absolute;visibility:visible;mso-wrap-style:square" from="3823,9780" to="5743,97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d2XMYAAADbAAAADwAAAGRycy9kb3ducmV2LnhtbESPQWvCQBSE7wX/w/KE3upGhSipq0hF&#10;0B6k2kJ7fGZfk9js27C7TdJ/3xUEj8PMfMMsVr2pRUvOV5YVjEcJCOLc6ooLBR/v26c5CB+QNdaW&#10;ScEfeVgtBw8LzLTt+EjtKRQiQthnqKAMocmk9HlJBv3INsTR+7bOYIjSFVI77CLc1HKSJKk0WHFc&#10;KLGhl5Lyn9OvUXCYvqXtev+66z/36TnfHM9fl84p9Tjs188gAvXhHr61d1rBbAbXL/EHyO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kXdlzGAAAA2wAAAA8AAAAAAAAA&#10;AAAAAAAAoQIAAGRycy9kb3ducmV2LnhtbFBLBQYAAAAABAAEAPkAAACUAwAAAAA=&#10;"/>
                <v:group id="Group 33" o:spid="_x0000_s1098" style="position:absolute;left:4079;top:7365;width:1410;height:2595" coordorigin="3794,3390" coordsize="1410,35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<v:line id="Line 34" o:spid="_x0000_s1099" style="position:absolute;visibility:visible;mso-wrap-style:square" from="3794,3420" to="3794,69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8RHtcYAAADb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ps9w/RJ/gJz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fER7XGAAAA2wAAAA8AAAAAAAAA&#10;AAAAAAAAoQIAAGRycy9kb3ducmV2LnhtbFBLBQYAAAAABAAEAPkAAACUAwAAAAA=&#10;"/>
                  <v:line id="Line 35" o:spid="_x0000_s1100" style="position:absolute;visibility:visible;mso-wrap-style:square" from="3974,3435" to="3974,69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ueD8IAAADb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xvXxS/wBcv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yueD8IAAADbAAAADwAAAAAAAAAAAAAA&#10;AAChAgAAZHJzL2Rvd25yZXYueG1sUEsFBgAAAAAEAAQA+QAAAJADAAAAAA==&#10;"/>
                  <v:line id="Line 36" o:spid="_x0000_s1101" style="position:absolute;visibility:visible;mso-wrap-style:square" from="4184,3405" to="4184,69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c7lMUAAADbAAAADwAAAGRycy9kb3ducmV2LnhtbESPT2vCQBTE7wW/w/IKvdWNFoKkriIV&#10;QXso/oN6fGafSTT7Nuxuk/Tbu4WCx2FmfsNM572pRUvOV5YVjIYJCOLc6ooLBcfD6nUCwgdkjbVl&#10;UvBLHuazwdMUM2073lG7D4WIEPYZKihDaDIpfV6SQT+0DXH0LtYZDFG6QmqHXYSbWo6TJJUGK44L&#10;JTb0UVJ+2/8YBV9v27RdbD7X/fcmPefL3fl07ZxSL8/94h1EoD48wv/ttVYwGcHfl/gD5Ow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Gc7lMUAAADbAAAADwAAAAAAAAAA&#10;AAAAAAChAgAAZHJzL2Rvd25yZXYueG1sUEsFBgAAAAAEAAQA+QAAAJMDAAAAAA==&#10;"/>
                  <v:line id="Line 37" o:spid="_x0000_s1102" style="position:absolute;visibility:visible;mso-wrap-style:square" from="4380,3405" to="4380,69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Wl48UAAADb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T+H2Jf4Aub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LWl48UAAADbAAAADwAAAAAAAAAA&#10;AAAAAAChAgAAZHJzL2Rvd25yZXYueG1sUEsFBgAAAAAEAAQA+QAAAJMDAAAAAA==&#10;"/>
                  <v:line id="Line 38" o:spid="_x0000_s1103" style="position:absolute;visibility:visible;mso-wrap-style:square" from="4574,3405" to="4574,69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kAeMUAAADbAAAADwAAAGRycy9kb3ducmV2LnhtbESPQWvCQBSE74X+h+UVems2VgiSuooo&#10;gvYg1Rbq8Zl9JtHs27C7TeK/7xYKHoeZ+YaZzgfTiI6cry0rGCUpCOLC6ppLBV+f65cJCB+QNTaW&#10;ScGNPMxnjw9TzLXteU/dIZQiQtjnqKAKoc2l9EVFBn1iW+Lona0zGKJ0pdQO+wg3jXxN00warDku&#10;VNjSsqLievgxCnbjj6xbbN83w/c2OxWr/el46Z1Sz0/D4g1EoCHcw//tjVYwGcPfl/gD5O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/kAeMUAAADbAAAADwAAAAAAAAAA&#10;AAAAAAChAgAAZHJzL2Rvd25yZXYueG1sUEsFBgAAAAAEAAQA+QAAAJMDAAAAAA==&#10;"/>
                  <v:line id="Line 39" o:spid="_x0000_s1104" style="position:absolute;visibility:visible;mso-wrap-style:square" from="4784,3405" to="4784,69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CYDMYAAADbAAAADwAAAGRycy9kb3ducmV2LnhtbESPQWvCQBSE74L/YXmCN91YS5D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wQmAzGAAAA2wAAAA8AAAAAAAAA&#10;AAAAAAAAoQIAAGRycy9kb3ducmV2LnhtbFBLBQYAAAAABAAEAPkAAACUAwAAAAA=&#10;"/>
                  <v:line id="Line 40" o:spid="_x0000_s1105" style="position:absolute;visibility:visible;mso-wrap-style:square" from="4980,3405" to="4980,69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w9l8YAAADbAAAADwAAAGRycy9kb3ducmV2LnhtbESPQWvCQBSE74L/YXmCN91YaZD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cPZfGAAAA2wAAAA8AAAAAAAAA&#10;AAAAAAAAoQIAAGRycy9kb3ducmV2LnhtbFBLBQYAAAAABAAEAPkAAACUAwAAAAA=&#10;"/>
                  <v:line id="Line 41" o:spid="_x0000_s1106" style="position:absolute;visibility:visible;mso-wrap-style:square" from="5204,3390" to="5204,6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6j4MUAAADbAAAADwAAAGRycy9kb3ducmV2LnhtbESPQWvCQBSE74L/YXlCb7qxhSDRVUQp&#10;aA+lWkGPz+wziWbfht1tkv77bqHQ4zAz3zCLVW9q0ZLzlWUF00kCgji3uuJCwenzdTwD4QOyxtoy&#10;KfgmD6vlcLDATNuOD9QeQyEihH2GCsoQmkxKn5dk0E9sQxy9m3UGQ5SukNphF+Gmls9JkkqDFceF&#10;EhvalJQ/jl9GwfvL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46j4MUAAADbAAAADwAAAAAAAAAA&#10;AAAAAAChAgAAZHJzL2Rvd25yZXYueG1sUEsFBgAAAAAEAAQA+QAAAJMDAAAAAA==&#10;"/>
                </v:group>
                <v:line id="Line 42" o:spid="_x0000_s1107" style="position:absolute;visibility:visible;mso-wrap-style:square" from="3793,9450" to="5713,94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IGe8YAAADbAAAADwAAAGRycy9kb3ducmV2LnhtbESPQWvCQBSE74L/YXmCN91YIZX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zCBnvGAAAA2wAAAA8AAAAAAAAA&#10;AAAAAAAAoQIAAGRycy9kb3ducmV2LnhtbFBLBQYAAAAABAAEAPkAAACUAwAAAAA=&#10;"/>
                <v:oval id="Oval 43" o:spid="_x0000_s1108" style="position:absolute;left:4035;top:790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4HR5MIA&#10;AADbAAAADwAAAGRycy9kb3ducmV2LnhtbERPz2vCMBS+D/wfwhN2W1PHFFeNRaSysYOwbiC9PZpn&#10;W21eSpJp998vh4HHj+/3Oh9NL67kfGdZwSxJQRDXVnfcKPj+2j8tQfiArLG3TAp+yUO+mTysMdP2&#10;xp90LUMjYgj7DBW0IQyZlL5uyaBP7EAcuZN1BkOErpHa4S2Gm14+p+lCGuw4NrQ40K6l+lL+GAWu&#10;mL8FedkXL+fD+fhqPypd6blSj9NxuwIRaAx38b/7XStYxrHxS/wBc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gdHkwgAAANsAAAAPAAAAAAAAAAAAAAAAAJgCAABkcnMvZG93&#10;bnJldi54bWxQSwUGAAAAAAQABAD1AAAAhwMAAAAA&#10;" fillcolor="black" stroked="f"/>
                <v:oval id="Oval 44" o:spid="_x0000_s1109" style="position:absolute;left:4035;top:8550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10f8QA&#10;AADbAAAADwAAAGRycy9kb3ducmV2LnhtbESPT4vCMBTE7wt+h/AEb2vqoqLVKLIoLh4W/APi7dE8&#10;22rzUpKo3W9vFgSPw8z8hpnOG1OJOzlfWlbQ6yYgiDOrS84VHParzxEIH5A1VpZJwR95mM9aH1NM&#10;tX3wlu67kIsIYZ+igiKEOpXSZwUZ9F1bE0fvbJ3BEKXLpXb4iHBTya8kGUqDJceFAmv6Lii77m5G&#10;gVsO1kFeV8v+5fdyHNvNSZ/0QKlOu1lMQARqwjv8av9oBaMx/H+JP0DOn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jNdH/EAAAA2wAAAA8AAAAAAAAAAAAAAAAAmAIAAGRycy9k&#10;b3ducmV2LnhtbFBLBQYAAAAABAAEAPUAAACJAwAAAAA=&#10;" fillcolor="black" stroked="f"/>
                <v:oval id="Oval 45" o:spid="_x0000_s1110" style="position:absolute;left:4021;top:916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C5LP8AA&#10;AADbAAAADwAAAGRycy9kb3ducmV2LnhtbERPy4rCMBTdD/gP4QruxlTRQatRRBTFxYAPEHeX5tpW&#10;m5uSRK1/bxYDszyc93TemEo8yfnSsoJeNwFBnFldcq7gdFx/j0D4gKyxskwK3uRhPmt9TTHV9sV7&#10;eh5CLmII+xQVFCHUqZQ+K8ig79qaOHJX6wyGCF0utcNXDDeV7CfJjzRYcmwosKZlQdn98DAK3Gq4&#10;CfK+Xg1uv7fz2O4u+qKHSnXazWICIlAT/sV/7q1WMI7r45f4A+Ts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C5LP8AAAADbAAAADwAAAAAAAAAAAAAAAACYAgAAZHJzL2Rvd25y&#10;ZXYueG1sUEsFBgAAAAAEAAQA9QAAAIUDAAAAAA==&#10;" fillcolor="black" stroked="f"/>
                <v:oval id="Oval 46" o:spid="_x0000_s1111" style="position:absolute;left:4215;top:757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2LupMQA&#10;AADbAAAADwAAAGRycy9kb3ducmV2LnhtbESPT2sCMRTE74V+h/AKvdWsokVXo4goSg8FtVC8PTbP&#10;/ZuXJUl3t9++KRR6HGbmN8xqM5hGdOR8aVnBeJSAIM6sLjlX8HE9vMxB+ICssbFMCr7Jw2b9+LDC&#10;VNuez9RdQi4ihH2KCooQ2lRKnxVk0I9sSxy9u3UGQ5Qul9phH+GmkZMkeZUGS44LBba0KyirL19G&#10;gdvPjkHWh/20eq8+F/btpm96ptTz07Bdggg0hP/wX/ukFSzG8Psl/gC5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i7qTEAAAA2wAAAA8AAAAAAAAAAAAAAAAAmAIAAGRycy9k&#10;b3ducmV2LnhtbFBLBQYAAAAABAAEAPUAAACJAwAAAAA=&#10;" fillcolor="black" stroked="f"/>
                <v:oval id="Oval 47" o:spid="_x0000_s1112" style="position:absolute;left:4215;top:8550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Bw08UA&#10;AADbAAAADwAAAGRycy9kb3ducmV2LnhtbESPQWvCQBSE7wX/w/KE3pqNUkuNriJFafFQMBXE2yP7&#10;TKLZt2F3m6T/visUehxm5htmuR5MIzpyvrasYJKkIIgLq2suFRy/dk+vIHxA1thYJgU/5GG9Gj0s&#10;MdO25wN1eShFhLDPUEEVQptJ6YuKDPrEtsTRu1hnMETpSqkd9hFuGjlN0xdpsOa4UGFLbxUVt/zb&#10;KHDb2XuQt932+fp5Pc3t/qzPeqbU43jYLEAEGsJ/+K/9oRXMp3D/En+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sHDTxQAAANsAAAAPAAAAAAAAAAAAAAAAAJgCAABkcnMv&#10;ZG93bnJldi54bWxQSwUGAAAAAAQABAD1AAAAigMAAAAA&#10;" fillcolor="black" stroked="f"/>
                <v:oval id="Oval 48" o:spid="_x0000_s1113" style="position:absolute;left:4215;top:916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zVSMQA&#10;AADbAAAADwAAAGRycy9kb3ducmV2LnhtbESPQWsCMRSE74X+h/AKvWm2VouuRimiWDwIXQXx9tg8&#10;d1c3L0sSdf33jSD0OMzMN8xk1ppaXMn5yrKCj24Cgji3uuJCwW677AxB+ICssbZMCu7kYTZ9fZlg&#10;qu2Nf+mahUJECPsUFZQhNKmUPi/JoO/ahjh6R+sMhihdIbXDW4SbWvaS5EsarDgulNjQvKT8nF2M&#10;ArcYrII8Lxf90+a0H9n1QR/0QKn3t/Z7DCJQG/7Dz/aPVjD6hMeX+APk9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z81UjEAAAA2wAAAA8AAAAAAAAAAAAAAAAAmAIAAGRycy9k&#10;b3ducmV2LnhtbFBLBQYAAAAABAAEAPUAAACJAwAAAAA=&#10;" fillcolor="black" stroked="f"/>
                <v:oval id="Oval 49" o:spid="_x0000_s1114" style="position:absolute;left:4441;top:790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VNPMMA&#10;AADbAAAADwAAAGRycy9kb3ducmV2LnhtbESPQYvCMBSE78L+h/AWvGm6oqLVKIsoyh4EdWHx9mie&#10;bbV5KUnU+u/NguBxmJlvmOm8MZW4kfOlZQVf3QQEcWZ1ybmC38OqMwLhA7LGyjIpeJCH+eyjNcVU&#10;2zvv6LYPuYgQ9ikqKEKoUyl9VpBB37U1cfRO1hkMUbpcaof3CDeV7CXJUBosOS4UWNOioOyyvxoF&#10;bjlYB3lZLfvn7flvbH+O+qgHSrU/m+8JiEBNeIdf7Y1WMO7D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xVNPMMAAADbAAAADwAAAAAAAAAAAAAAAACYAgAAZHJzL2Rv&#10;d25yZXYueG1sUEsFBgAAAAAEAAQA9QAAAIgDAAAAAA==&#10;" fillcolor="black" stroked="f"/>
                <v:oval id="Oval 50" o:spid="_x0000_s1115" style="position:absolute;left:4425;top:8220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nop8QA&#10;AADbAAAADwAAAGRycy9kb3ducmV2LnhtbESPQWvCQBSE7wX/w/IEb7ppaYpGVxFRWjwUTAvi7ZF9&#10;TaLZt2F31fjvXUHocZiZb5jZojONuJDztWUFr6MEBHFhdc2lgt+fzXAMwgdkjY1lUnAjD4t572WG&#10;mbZX3tElD6WIEPYZKqhCaDMpfVGRQT+yLXH0/qwzGKJ0pdQOrxFuGvmWJB/SYM1xocKWVhUVp/xs&#10;FLh1+hnkabN+P34f9xO7PeiDTpUa9LvlFESgLvyHn+0vrWCSwuNL/AFyf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Z6KfEAAAA2wAAAA8AAAAAAAAAAAAAAAAAmAIAAGRycy9k&#10;b3ducmV2LnhtbFBLBQYAAAAABAAEAPUAAACJAwAAAAA=&#10;" fillcolor="black" stroked="f"/>
                <v:oval id="Oval 51" o:spid="_x0000_s1116" style="position:absolute;left:4425;top:916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t20MQA&#10;AADbAAAADwAAAGRycy9kb3ducmV2LnhtbESPT4vCMBTE7wt+h/AEb5q6qGg1iiyKi4cF/4B4ezTP&#10;ttq8lCRq99ubBWGPw8z8hpktGlOJBzlfWlbQ7yUgiDOrS84VHA/r7hiED8gaK8uk4Jc8LOatjxmm&#10;2j55R499yEWEsE9RQRFCnUrps4IM+p6tiaN3sc5giNLlUjt8Rrip5GeSjKTBkuNCgTV9FZTd9nej&#10;wK2GmyBv69Xg+nM9Tez2rM96qFSn3SynIAI14T/8bn9rBZMR/H2JP0DO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dtDEAAAA2wAAAA8AAAAAAAAAAAAAAAAAmAIAAGRycy9k&#10;b3ducmV2LnhtbFBLBQYAAAAABAAEAPUAAACJAwAAAAA=&#10;" fillcolor="black" stroked="f"/>
                <v:oval id="Oval 52" o:spid="_x0000_s1117" style="position:absolute;left:4621;top:7560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fTS8UA&#10;AADbAAAADwAAAGRycy9kb3ducmV2LnhtbESPQWvCQBSE70L/w/KE3urGUluNWaUUpdKD0ChIbo/s&#10;M4lm34bdrcZ/3y0UPA4z8w2TLXvTigs531hWMB4lIIhLqxuuFOx366cpCB+QNbaWScGNPCwXD4MM&#10;U22v/E2XPFQiQtinqKAOoUul9GVNBv3IdsTRO1pnMETpKqkdXiPctPI5SV6lwYbjQo0dfdRUnvMf&#10;o8CtJp9Bnterl9P2dJjZr0IXeqLU47B/n4MI1Id7+L+90Qpmb/D3Jf4Aufg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x9NLxQAAANsAAAAPAAAAAAAAAAAAAAAAAJgCAABkcnMv&#10;ZG93bnJldi54bWxQSwUGAAAAAAQABAD1AAAAigMAAAAA&#10;" fillcolor="black" stroked="f"/>
                <v:oval id="Oval 53" o:spid="_x0000_s1118" style="position:absolute;left:4621;top:823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hHOcAA&#10;AADbAAAADwAAAGRycy9kb3ducmV2LnhtbERPy4rCMBTdD/gP4QruxlTRQatRRBTFxYAPEHeX5tpW&#10;m5uSRK1/bxYDszyc93TemEo8yfnSsoJeNwFBnFldcq7gdFx/j0D4gKyxskwK3uRhPmt9TTHV9sV7&#10;eh5CLmII+xQVFCHUqZQ+K8ig79qaOHJX6wyGCF0utcNXDDeV7CfJjzRYcmwosKZlQdn98DAK3Gq4&#10;CfK+Xg1uv7fz2O4u+qKHSnXazWICIlAT/sV/7q1WMI5j45f4A+Ts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lhHOcAAAADbAAAADwAAAAAAAAAAAAAAAACYAgAAZHJzL2Rvd25y&#10;ZXYueG1sUEsFBgAAAAAEAAQA9QAAAIUDAAAAAA==&#10;" fillcolor="black" stroked="f"/>
                <v:oval id="Oval 54" o:spid="_x0000_s1119" style="position:absolute;left:4605;top:916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TiosQA&#10;AADbAAAADwAAAGRycy9kb3ducmV2LnhtbESPQWsCMRSE7wX/Q3iCt5pVtHRXo4goiodCVRBvj81z&#10;d3XzsiRRt/++EQo9DjPzDTOdt6YWD3K+sqxg0E9AEOdWV1woOB7W758gfEDWWFsmBT/kYT7rvE0x&#10;0/bJ3/TYh0JECPsMFZQhNJmUPi/JoO/bhjh6F+sMhihdIbXDZ4SbWg6T5EMarDgulNjQsqT8tr8b&#10;BW413gR5W69G16/rKbW7sz7rsVK9bruYgAjUhv/wX3urFaQpvL7EHyBn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0U4qLEAAAA2wAAAA8AAAAAAAAAAAAAAAAAmAIAAGRycy9k&#10;b3ducmV2LnhtbFBLBQYAAAAABAAEAPUAAACJAwAAAAA=&#10;" fillcolor="black" stroked="f"/>
                <v:oval id="Oval 55" o:spid="_x0000_s1120" style="position:absolute;left:4815;top:883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NWBcYA&#10;AADcAAAADwAAAGRycy9kb3ducmV2LnhtbESPT2sCQQzF7wW/w5BCb3W2UotuHUVEqXgo+AfEW9hJ&#10;d1d3MsvMVNdvbw6F3hLey3u/TGada9SVQqw9G3jrZ6CIC29rLg0c9qvXEaiYkC02nsnAnSLMpr2n&#10;CebW33hL110qlYRwzNFAlVKbax2LihzGvm+JRfvxwWGSNZTaBrxJuGv0IMs+tMOapaHClhYVFZfd&#10;rzMQlsOvpC+r5fv5+3wc+83JnuzQmJfnbv4JKlGX/s1/12sr+JngyzMygZ4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HNWBcYAAADcAAAADwAAAAAAAAAAAAAAAACYAgAAZHJz&#10;L2Rvd25yZXYueG1sUEsFBgAAAAAEAAQA9QAAAIsDAAAAAA==&#10;" fillcolor="black" stroked="f"/>
                <v:oval id="Oval 56" o:spid="_x0000_s1121" style="position:absolute;left:4815;top:856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z/znsQA&#10;AADcAAAADwAAAGRycy9kb3ducmV2LnhtbERPTWvCQBC9F/oflin0phtLU2zqGkQUxUNBWyjehuw0&#10;icnOht2tif/eFYTe5vE+Z5YPphVncr62rGAyTkAQF1bXXCr4/lqPpiB8QNbYWiYFF/KQzx8fZphp&#10;2/OezodQihjCPkMFVQhdJqUvKjLox7YjjtyvdQZDhK6U2mEfw00rX5LkTRqsOTZU2NGyoqI5/BkF&#10;bpVugmzWq9fT5+nn3e6O+qhTpZ6fhsUHiEBD+Bff3Vsd5ycTuD0TL5Dz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M/857EAAAA3AAAAA8AAAAAAAAAAAAAAAAAmAIAAGRycy9k&#10;b3ducmV2LnhtbFBLBQYAAAAABAAEAPUAAACJAwAAAAA=&#10;" fillcolor="black" stroked="f"/>
                <v:oval id="Oval 57" o:spid="_x0000_s1122" style="position:absolute;left:4815;top:790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1t6cQA&#10;AADcAAAADwAAAGRycy9kb3ducmV2LnhtbERPTWvCQBC9F/wPyxR6q5sGLTZ1DSIRxUNBWyjehuw0&#10;icnOht2txn/vCoXe5vE+Z54PphNncr6xrOBlnIAgLq1uuFLw9bl+noHwAVljZ5kUXMlDvhg9zDHT&#10;9sJ7Oh9CJWII+wwV1CH0mZS+rMmgH9ueOHI/1hkMEbpKaoeXGG46mSbJqzTYcGyosadVTWV7+DUK&#10;XDHdBNmui8np4/T9ZndHfdRTpZ4eh+U7iEBD+Bf/ubc6zk9SuD8TL5CL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PtbenEAAAA3AAAAA8AAAAAAAAAAAAAAAAAmAIAAGRycy9k&#10;b3ducmV2LnhtbFBLBQYAAAAABAAEAPUAAACJAwAAAAA=&#10;" fillcolor="black" stroked="f"/>
                <v:oval id="Oval 58" o:spid="_x0000_s1123" style="position:absolute;left:5041;top:883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HIcsIA&#10;AADcAAAADwAAAGRycy9kb3ducmV2LnhtbERPTWsCMRC9C/6HMIK3mlWrtKtRRBSlB0EtFG/DZtxd&#10;3UyWJOr235tCwds83udM542pxJ2cLy0r6PcSEMSZ1SXnCr6P67cPED4ga6wsk4Jf8jCftVtTTLV9&#10;8J7uh5CLGMI+RQVFCHUqpc8KMuh7tiaO3Nk6gyFCl0vt8BHDTSUHSTKWBkuODQXWtCwoux5uRoFb&#10;jTZBXter98vu8vNpv076pEdKdTvNYgIiUBNe4n/3Vsf5yRD+nokXyNk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ochywgAAANwAAAAPAAAAAAAAAAAAAAAAAJgCAABkcnMvZG93&#10;bnJldi54bWxQSwUGAAAAAAQABAD1AAAAhwMAAAAA&#10;" fillcolor="black" stroked="f"/>
                <v:oval id="Oval 59" o:spid="_x0000_s1124" style="position:absolute;left:5027;top:8550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0hQBsQA&#10;AADcAAAADwAAAGRycy9kb3ducmV2LnhtbERPTWvCQBC9F/wPywi96caipU1dg5QExUOhKhRvQ3aa&#10;xGRnw+5W03/fFYTe5vE+Z5kNphMXcr6xrGA2TUAQl1Y3XCk4HorJCwgfkDV2lknBL3nIVqOHJaba&#10;XvmTLvtQiRjCPkUFdQh9KqUvazLop7Ynjty3dQZDhK6S2uE1hptOPiXJszTYcGyosaf3msp2/2MU&#10;uHyxCbIt8vn54/z1ancnfdILpR7Hw/oNRKAh/Ivv7q2O85M53J6JF8jV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IUAbEAAAA3AAAAA8AAAAAAAAAAAAAAAAAmAIAAGRycy9k&#10;b3ducmV2LnhtbFBLBQYAAAAABAAEAPUAAACJAwAAAAA=&#10;" fillcolor="black" stroked="f"/>
                <v:oval id="Oval 60" o:spid="_x0000_s1125" style="position:absolute;left:5041;top:7590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T1ncMA&#10;AADcAAAADwAAAGRycy9kb3ducmV2LnhtbERPTWvCQBC9C/6HZYTe6sbSlBpdQymRFg8FU0G8Ddkx&#10;iWZnw+5W03/fFQre5vE+Z5kPphMXcr61rGA2TUAQV1a3XCvYfa8fX0H4gKyxs0wKfslDvhqPlphp&#10;e+UtXcpQixjCPkMFTQh9JqWvGjLop7YnjtzROoMhQldL7fAaw00nn5LkRRpsOTY02NN7Q9W5/DEK&#10;XJF+BHleF8+nr9N+bjcHfdCpUg+T4W0BItAQ7uJ/96eO85MUbs/EC+Tq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AT1ncMAAADcAAAADwAAAAAAAAAAAAAAAACYAgAAZHJzL2Rv&#10;d25yZXYueG1sUEsFBgAAAAAEAAQA9QAAAIgDAAAAAA==&#10;" fillcolor="black" stroked="f"/>
                <v:oval id="Oval 61" o:spid="_x0000_s1126" style="position:absolute;left:5207;top:883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Zr6sQA&#10;AADcAAAADwAAAGRycy9kb3ducmV2LnhtbERPTWvCQBC9C/6HZQq96aZSxaauQURp8VDQFoq3ITtN&#10;YrKzYXebpP/eLQje5vE+Z5UNphEdOV9ZVvA0TUAQ51ZXXCj4+txPliB8QNbYWCYFf+QhW49HK0y1&#10;7flI3SkUIoawT1FBGUKbSunzkgz6qW2JI/djncEQoSukdtjHcNPIWZIspMGKY0OJLW1LyuvTr1Hg&#10;dvO3IOv97vnycfl+sYezPuu5Uo8Pw+YVRKAh3MU397uO85MF/D8TL5Dr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zWa+rEAAAA3AAAAA8AAAAAAAAAAAAAAAAAmAIAAGRycy9k&#10;b3ducmV2LnhtbFBLBQYAAAAABAAEAPUAAACJAwAAAAA=&#10;" fillcolor="black" stroked="f"/>
                <v:oval id="Oval 62" o:spid="_x0000_s1127" style="position:absolute;left:5221;top:823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5rOccMA&#10;AADcAAAADwAAAGRycy9kb3ducmV2LnhtbERPS2sCMRC+C/6HMIXearZSrW43iojS4qHQrSDehs10&#10;H24mS5Lq9t8boeBtPr7nZMvetOJMzteWFTyPEhDEhdU1lwr239unGQgfkDW2lknBH3lYLoaDDFNt&#10;L/xF5zyUIoawT1FBFUKXSumLigz6ke2II/djncEQoSuldniJ4aaV4ySZSoM1x4YKO1pXVJzyX6PA&#10;bSbvQZ62m5fmsznM7e6oj3qi1ONDv3oDEagPd/G/+0PH+ckr3J6JF8jF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5rOccMAAADcAAAADwAAAAAAAAAAAAAAAACYAgAAZHJzL2Rv&#10;d25yZXYueG1sUEsFBgAAAAAEAAQA9QAAAIgDAAAAAA==&#10;" fillcolor="black" stroked="f"/>
                <v:oval id="Oval 63" o:spid="_x0000_s1128" style="position:absolute;left:5221;top:7890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VaA8YA&#10;AADcAAAADwAAAGRycy9kb3ducmV2LnhtbESPT2sCQQzF7wW/w5BCb3W2UotuHUVEqXgo+AfEW9hJ&#10;d1d3MsvMVNdvbw6F3hLey3u/TGada9SVQqw9G3jrZ6CIC29rLg0c9qvXEaiYkC02nsnAnSLMpr2n&#10;CebW33hL110qlYRwzNFAlVKbax2LihzGvm+JRfvxwWGSNZTaBrxJuGv0IMs+tMOapaHClhYVFZfd&#10;rzMQlsOvpC+r5fv5+3wc+83JnuzQmJfnbv4JKlGX/s1/12sr+JnQyjMygZ4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gVaA8YAAADcAAAADwAAAAAAAAAAAAAAAACYAgAAZHJz&#10;L2Rvd25yZXYueG1sUEsFBgAAAAAEAAQA9QAAAIsDAAAAAA==&#10;" fillcolor="black" stroked="f"/>
                <v:oval id="Oval 64" o:spid="_x0000_s1129" style="position:absolute;left:5447;top:8850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n/mMIA&#10;AADcAAAADwAAAGRycy9kb3ducmV2LnhtbERPTYvCMBC9C/6HMII3TVdU1q5RRBTFg7AqLN6GZrat&#10;NpOSRO3++40geJvH+5zpvDGVuJPzpWUFH/0EBHFmdcm5gtNx3fsE4QOyxsoyKfgjD/NZuzXFVNsH&#10;f9P9EHIRQ9inqKAIoU6l9FlBBn3f1sSR+7XOYIjQ5VI7fMRwU8lBkoylwZJjQ4E1LQvKroebUeBW&#10;o02Q1/VqeNlffiZ2d9ZnPVKq22kWXyACNeEtfrm3Os5PJvB8Jl4gZ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Sf+YwgAAANwAAAAPAAAAAAAAAAAAAAAAAJgCAABkcnMvZG93&#10;bnJldi54bWxQSwUGAAAAAAQABAD1AAAAhwMAAAAA&#10;" fillcolor="black" stroked="f"/>
                <v:oval id="Oval 65" o:spid="_x0000_s1130" style="position:absolute;left:5461;top:8220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rA2MYA&#10;AADcAAAADwAAAGRycy9kb3ducmV2LnhtbESPT2sCQQzF7wW/w5BCb3VWqUW3jiKiKD0U/APFW9hJ&#10;d1d3MsvMqOu3bw6F3hLey3u/TOeda9SNQqw9Gxj0M1DEhbc1lwaOh/XrGFRMyBYbz2TgQRHms97T&#10;FHPr77yj2z6VSkI45migSqnNtY5FRQ5j37fEov344DDJGkptA94l3DV6mGXv2mHN0lBhS8uKisv+&#10;6gyE1WiT9GW9ejt/nb8n/vNkT3ZkzMtzt/gAlahL/+a/660V/IHgyzMygZ7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arA2MYAAADcAAAADwAAAAAAAAAAAAAAAACYAgAAZHJz&#10;L2Rvd25yZXYueG1sUEsFBgAAAAAEAAQA9QAAAIsDAAAAAA==&#10;" fillcolor="black" stroked="f"/>
                <v:oval id="Oval 66" o:spid="_x0000_s1131" style="position:absolute;left:5461;top:757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uZlQ8MA&#10;AADcAAAADwAAAGRycy9kb3ducmV2LnhtbERPTWvCQBC9C/0PyxS81U1ES01dRURRPBQaBfE2ZKdJ&#10;NDsbdldN/31XKHibx/uc6bwzjbiR87VlBekgAUFcWF1zqeCwX799gPABWWNjmRT8kof57KU3xUzb&#10;O3/TLQ+liCHsM1RQhdBmUvqiIoN+YFviyP1YZzBE6EqpHd5juGnkMEnepcGaY0OFLS0rKi751Shw&#10;q/EmyMt6NTp/nY8Tuzvpkx4r1X/tFp8gAnXhKf53b3Wcn6bweCZeIG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uZlQ8MAAADcAAAADwAAAAAAAAAAAAAAAACYAgAAZHJzL2Rv&#10;d25yZXYueG1sUEsFBgAAAAAEAAQA9QAAAIgDAAAAAA==&#10;" fillcolor="black" stroked="f"/>
                <v:shape id="Text Box 67" o:spid="_x0000_s1132" type="#_x0000_t202" style="position:absolute;left:5699;top:9600;width:600;height: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ey0cIA&#10;AADcAAAADwAAAGRycy9kb3ducmV2LnhtbERPTWvCQBC9C/0Pywi9md1IFU2zhqIUerKordDbkB2T&#10;YHY2ZLcm/ffdQsHbPN7n5MVoW3Gj3jeONaSJAkFcOtNwpeHj9DpbgfAB2WDrmDT8kIdi8zDJMTNu&#10;4APdjqESMYR9hhrqELpMSl/WZNEnriOO3MX1FkOEfSVNj0MMt62cK7WUFhuODTV2tK2pvB6/rYbP&#10;/eXr/KTeq51ddIMblWS7llo/TseXZxCBxnAX/7vfTJyfzuHvmXiB3P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F7LRwgAAANwAAAAPAAAAAAAAAAAAAAAAAJgCAABkcnMvZG93&#10;bnJldi54bWxQSwUGAAAAAAQABAD1AAAAhwMAAAAA&#10;" filled="f" stroked="f">
                  <v:textbox>
                    <w:txbxContent>
                      <w:p w:rsidR="001100C3" w:rsidRDefault="001100C3" w:rsidP="001100C3">
                        <w:r>
                          <w:rPr>
                            <w:rFonts w:hint="eastAsia"/>
                          </w:rPr>
                          <w:t>F</w:t>
                        </w:r>
                        <w:r>
                          <w:rPr>
                            <w:rFonts w:hint="eastAsia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68" o:spid="_x0000_s1133" type="#_x0000_t202" style="position:absolute;left:5699;top:9240;width:600;height: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sXSsEA&#10;AADcAAAADwAAAGRycy9kb3ducmV2LnhtbERPTYvCMBC9C/6HMIK3NXHVZbcaZVEET4ruKuxtaMa2&#10;2ExKE23990ZY8DaP9zmzRWtLcaPaF441DAcKBHHqTMGZht+f9dsnCB+QDZaOScOdPCzm3c4ME+Ma&#10;3tPtEDIRQ9gnqCEPoUqk9GlOFv3AVcSRO7vaYoiwzqSpsYnhtpTvSn1IiwXHhhwrWuaUXg5Xq+G4&#10;Pf+dxmqXreykalyrJNsvqXW/135PQQRqw0v8796YOH84gucz8QI5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lbF0rBAAAA3AAAAA8AAAAAAAAAAAAAAAAAmAIAAGRycy9kb3du&#10;cmV2LnhtbFBLBQYAAAAABAAEAPUAAACGAwAAAAA=&#10;" filled="f" stroked="f">
                  <v:textbox>
                    <w:txbxContent>
                      <w:p w:rsidR="001100C3" w:rsidRDefault="001100C3" w:rsidP="001100C3">
                        <w:r>
                          <w:rPr>
                            <w:rFonts w:hint="eastAsia"/>
                          </w:rPr>
                          <w:t>F</w:t>
                        </w:r>
                        <w:r>
                          <w:rPr>
                            <w:rFonts w:hint="eastAsia"/>
                            <w:vertAlign w:val="subscript"/>
                          </w:rPr>
                          <w:t>0</w:t>
                        </w:r>
                      </w:p>
                    </w:txbxContent>
                  </v:textbox>
                </v:shape>
                <v:oval id="Oval 69" o:spid="_x0000_s1134" style="position:absolute;left:4217;top:940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HG28QA&#10;AADcAAAADwAAAGRycy9kb3ducmV2LnhtbERPTWvCQBC9F/oflhG81U2KlhpdQykRpYeCVhBvQ3ZM&#10;YrKzYXfV9N93C4Xe5vE+Z5kPphM3cr6xrCCdJCCIS6sbrhQcvtZPryB8QNbYWSYF3+QhXz0+LDHT&#10;9s47uu1DJWII+wwV1CH0mZS+rMmgn9ieOHJn6wyGCF0ltcN7DDedfE6SF2mw4dhQY0/vNZXt/moU&#10;uGK2CbJdF9PL5+U4tx8nfdIzpcaj4W0BItAQ/sV/7q2O89Mp/D4TL5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aRxtvEAAAA3AAAAA8AAAAAAAAAAAAAAAAAmAIAAGRycy9k&#10;b3ducmV2LnhtbFBLBQYAAAAABAAEAPUAAACJAwAAAAA=&#10;" fillcolor="black" stroked="f"/>
                <v:oval id="Oval 70" o:spid="_x0000_s1135" style="position:absolute;left:4427;top:9420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1jQMMA&#10;AADcAAAADwAAAGRycy9kb3ducmV2LnhtbERPTWvCQBC9C/6HZYTedGNppEZXKSWhpQehtiDehuyY&#10;RLOzYXer8d+7BcHbPN7nLNe9acWZnG8sK5hOEhDEpdUNVwp+f4rxKwgfkDW2lknBlTysV8PBEjNt&#10;L/xN522oRAxhn6GCOoQuk9KXNRn0E9sRR+5gncEQoaukdniJ4aaVz0kykwYbjg01dvReU3na/hkF&#10;Lk8/gjwV+ctxc9zN7dde73Wq1NOof1uACNSHh/ju/tRx/jSF/2fiBXJ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d1jQMMAAADcAAAADwAAAAAAAAAAAAAAAACYAgAAZHJzL2Rv&#10;d25yZXYueG1sUEsFBgAAAAAEAAQA9QAAAIgDAAAAAA==&#10;" fillcolor="black" stroked="f"/>
                <v:oval id="Oval 71" o:spid="_x0000_s1136" style="position:absolute;left:4817;top:940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/9N8IA&#10;AADcAAAADwAAAGRycy9kb3ducmV2LnhtbERPS4vCMBC+L/gfwgjeNHVR0WoUWRQXDws+QLwNzdhW&#10;m0lJonb/vVkQ9jYf33Nmi8ZU4kHOl5YV9HsJCOLM6pJzBcfDujsG4QOyxsoyKfglD4t562OGqbZP&#10;3tFjH3IRQ9inqKAIoU6l9FlBBn3P1sSRu1hnMETocqkdPmO4qeRnkoykwZJjQ4E1fRWU3fZ3o8Ct&#10;hpsgb+vV4PpzPU3s9qzPeqhUp90spyACNeFf/HZ/6zi/P4K/Z+IF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D/03wgAAANwAAAAPAAAAAAAAAAAAAAAAAJgCAABkcnMvZG93&#10;bnJldi54bWxQSwUGAAAAAAQABAD1AAAAhwMAAAAA&#10;" fillcolor="black" stroked="f"/>
                <v:oval id="Oval 72" o:spid="_x0000_s1137" style="position:absolute;left:5447;top:940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NYrMMA&#10;AADcAAAADwAAAGRycy9kb3ducmV2LnhtbERPS2sCMRC+F/ofwgi9adZSW103SimK0oNQFcTbsBn3&#10;4WayJFHXf98UhN7m43tONu9MI67kfGVZwXCQgCDOra64ULDfLftjED4ga2wsk4I7eZjPnp8yTLW9&#10;8Q9dt6EQMYR9igrKENpUSp+XZNAPbEscuZN1BkOErpDa4S2Gm0a+Jsm7NFhxbCixpa+S8vP2YhS4&#10;xWgV5Hm5eKs39WFiv4/6qEdKvfS6zymIQF34Fz/cax3nDz/g75l4gZ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kNYrMMAAADcAAAADwAAAAAAAAAAAAAAAACYAgAAZHJzL2Rv&#10;d25yZXYueG1sUEsFBgAAAAAEAAQA9QAAAIgDAAAAAA==&#10;" fillcolor="black" stroked="f"/>
                <v:oval id="Oval 73" o:spid="_x0000_s1138" style="position:absolute;left:4427;top:9750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9zM3sYA&#10;AADcAAAADwAAAGRycy9kb3ducmV2LnhtbESPT2sCQQzF7wW/w5BCb3VWqUW3jiKiKD0U/APFW9hJ&#10;d1d3MsvMqOu3bw6F3hLey3u/TOeda9SNQqw9Gxj0M1DEhbc1lwaOh/XrGFRMyBYbz2TgQRHms97T&#10;FHPr77yj2z6VSkI45migSqnNtY5FRQ5j37fEov344DDJGkptA94l3DV6mGXv2mHN0lBhS8uKisv+&#10;6gyE1WiT9GW9ejt/nb8n/vNkT3ZkzMtzt/gAlahL/+a/660V/IHQyjMygZ7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9zM3sYAAADcAAAADwAAAAAAAAAAAAAAAACYAgAAZHJz&#10;L2Rvd25yZXYueG1sUEsFBgAAAAAEAAQA9QAAAIsDAAAAAA==&#10;" fillcolor="black" stroked="f"/>
                <v:oval id="Oval 74" o:spid="_x0000_s1139" style="position:absolute;left:4232;top:9750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BpRcIA&#10;AADcAAAADwAAAGRycy9kb3ducmV2LnhtbERPTYvCMBC9C/6HMII3TV1WWatRlkXZxYOgK4i3oRnb&#10;ajMpSdT6740geJvH+5zpvDGVuJLzpWUFg34CgjizuuRcwe5/2fsC4QOyxsoyKbiTh/ms3Zpiqu2N&#10;N3TdhlzEEPYpKihCqFMpfVaQQd+3NXHkjtYZDBG6XGqHtxhuKvmRJCNpsOTYUGBNPwVl5+3FKHCL&#10;4W+Q5+Xi87Q+7cd2ddAHPVSq22m+JyACNeEtfrn/dJw/GMPzmXiBnD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kGlFwgAAANwAAAAPAAAAAAAAAAAAAAAAAJgCAABkcnMvZG93&#10;bnJldi54bWxQSwUGAAAAAAQABAD1AAAAhwMAAAAA&#10;" fillcolor="black" stroked="f"/>
                <v:oval id="Oval 75" o:spid="_x0000_s1140" style="position:absolute;left:5448;top:9735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8YKZcYA&#10;AADcAAAADwAAAGRycy9kb3ducmV2LnhtbESPQWsCQQyF7wX/wxDBW52taKlbRylFUTwUtELxFnbS&#10;3dWdzDIz6vrvzaHQW8J7ee/LbNG5Rl0pxNqzgZdhBoq48Lbm0sDhe/X8BiomZIuNZzJwpwiLee9p&#10;hrn1N97RdZ9KJSEcczRQpdTmWseiIodx6Fti0X59cJhkDaW2AW8S7ho9yrJX7bBmaaiwpc+KivP+&#10;4gyE5WSd9Hm1HJ++Tj9Tvz3ao50YM+h3H++gEnXp3/x3vbGCPxJ8eUYm0PMH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8YKZcYAAADcAAAADwAAAAAAAAAAAAAAAACYAgAAZHJz&#10;L2Rvd25yZXYueG1sUEsFBgAAAAAEAAQA9QAAAIsDAAAAAA==&#10;" fillcolor="black" stroked="f"/>
                <v:oval id="Oval 76" o:spid="_x0000_s1141" style="position:absolute;left:4636;top:9750;width:90;height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qv/sQA&#10;AADcAAAADwAAAGRycy9kb3ducmV2LnhtbERPTWvCQBC9F/wPyxR6001CLTa6BilKi4eCWhBvQ3aa&#10;xGRnw+5W03/fFYTe5vE+Z1EMphMXcr6xrCCdJCCIS6sbrhR8HTbjGQgfkDV2lknBL3kolqOHBeba&#10;XnlHl32oRAxhn6OCOoQ+l9KXNRn0E9sTR+7bOoMhQldJ7fAaw00nsyR5kQYbjg019vRWU9nuf4wC&#10;t56+B9lu1s/nz/Px1W5P+qSnSj09Dqs5iEBD+Bff3R86zs9SuD0TL5D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iKr/7EAAAA3AAAAA8AAAAAAAAAAAAAAAAAmAIAAGRycy9k&#10;b3ducmV2LnhtbFBLBQYAAAAABAAEAPUAAACJAwAAAAA=&#10;" fillcolor="black" stroked="f"/>
              </v:group>
            </w:pict>
          </mc:Fallback>
        </mc:AlternateContent>
      </w:r>
    </w:p>
    <w:p w:rsidR="001100C3" w:rsidRDefault="001100C3" w:rsidP="001100C3">
      <w:pPr>
        <w:rPr>
          <w:rFonts w:hint="eastAsia"/>
        </w:rPr>
      </w:pPr>
    </w:p>
    <w:p w:rsidR="001100C3" w:rsidRDefault="001100C3" w:rsidP="001100C3">
      <w:pPr>
        <w:rPr>
          <w:rFonts w:hint="eastAsia"/>
        </w:rPr>
      </w:pPr>
    </w:p>
    <w:p w:rsidR="001100C3" w:rsidRDefault="001100C3" w:rsidP="001100C3">
      <w:pPr>
        <w:rPr>
          <w:rFonts w:hint="eastAsia"/>
        </w:rPr>
      </w:pPr>
    </w:p>
    <w:p w:rsidR="001100C3" w:rsidRDefault="001100C3" w:rsidP="001100C3">
      <w:pPr>
        <w:rPr>
          <w:rFonts w:hint="eastAsia"/>
        </w:rPr>
      </w:pPr>
    </w:p>
    <w:p w:rsidR="001100C3" w:rsidRDefault="001100C3" w:rsidP="001100C3">
      <w:pPr>
        <w:rPr>
          <w:rFonts w:hint="eastAsia"/>
        </w:rPr>
      </w:pPr>
    </w:p>
    <w:p w:rsidR="001100C3" w:rsidRDefault="001100C3" w:rsidP="001100C3">
      <w:pPr>
        <w:rPr>
          <w:rFonts w:hint="eastAsia"/>
        </w:rPr>
      </w:pPr>
    </w:p>
    <w:p w:rsidR="001100C3" w:rsidRDefault="001100C3" w:rsidP="001100C3">
      <w:pPr>
        <w:rPr>
          <w:rFonts w:hint="eastAsia"/>
        </w:rPr>
      </w:pPr>
    </w:p>
    <w:p w:rsidR="001100C3" w:rsidRDefault="001100C3" w:rsidP="001100C3">
      <w:pPr>
        <w:rPr>
          <w:rFonts w:hint="eastAsia"/>
        </w:rPr>
      </w:pPr>
    </w:p>
    <w:p w:rsidR="001100C3" w:rsidRDefault="001100C3" w:rsidP="001100C3">
      <w:pPr>
        <w:rPr>
          <w:rFonts w:hint="eastAsia"/>
        </w:rPr>
      </w:pPr>
    </w:p>
    <w:p w:rsidR="001100C3" w:rsidRDefault="001100C3" w:rsidP="001100C3">
      <w:pPr>
        <w:rPr>
          <w:rFonts w:hint="eastAsia"/>
        </w:rPr>
      </w:pPr>
      <w:r>
        <w:rPr>
          <w:noProof/>
        </w:rPr>
        <w:drawing>
          <wp:inline distT="0" distB="0" distL="0" distR="0" wp14:anchorId="2812C1B9" wp14:editId="47E3C6EF">
            <wp:extent cx="2362200" cy="504825"/>
            <wp:effectExtent l="0" t="0" r="0" b="952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0C3" w:rsidRDefault="001100C3" w:rsidP="001100C3">
      <w:pPr>
        <w:rPr>
          <w:rFonts w:hint="eastAsia"/>
        </w:rPr>
      </w:pPr>
    </w:p>
    <w:p w:rsidR="001100C3" w:rsidRDefault="001100C3" w:rsidP="001100C3">
      <w:pPr>
        <w:widowControl/>
        <w:ind w:left="420" w:hangingChars="200" w:hanging="420"/>
        <w:jc w:val="left"/>
        <w:rPr>
          <w:rFonts w:ascii="宋体"/>
          <w:kern w:val="0"/>
          <w:szCs w:val="28"/>
        </w:rPr>
      </w:pPr>
      <w:r>
        <w:rPr>
          <w:rFonts w:hint="eastAsia"/>
          <w:szCs w:val="28"/>
        </w:rPr>
        <w:t>八、</w:t>
      </w:r>
      <w:r>
        <w:rPr>
          <w:rFonts w:hint="eastAsia"/>
        </w:rPr>
        <w:t>（本题</w:t>
      </w:r>
      <w:r>
        <w:rPr>
          <w:rFonts w:hint="eastAsia"/>
        </w:rPr>
        <w:t>15</w:t>
      </w:r>
      <w:r>
        <w:rPr>
          <w:rFonts w:hint="eastAsia"/>
        </w:rPr>
        <w:t>分）</w:t>
      </w:r>
      <w:r>
        <w:rPr>
          <w:rFonts w:hint="eastAsia"/>
          <w:szCs w:val="28"/>
        </w:rPr>
        <w:t>用</w:t>
      </w:r>
      <w:r>
        <w:rPr>
          <w:rFonts w:hint="eastAsia"/>
          <w:szCs w:val="28"/>
        </w:rPr>
        <w:t>D</w:t>
      </w:r>
      <w:r>
        <w:rPr>
          <w:rFonts w:hint="eastAsia"/>
          <w:szCs w:val="28"/>
        </w:rPr>
        <w:t>触发器设计一个按自然态序进行计数的同步加法计数器。要求当控制信号</w:t>
      </w:r>
      <w:r>
        <w:rPr>
          <w:szCs w:val="28"/>
        </w:rPr>
        <w:t>M=0</w:t>
      </w:r>
      <w:r>
        <w:rPr>
          <w:rFonts w:hint="eastAsia"/>
          <w:szCs w:val="28"/>
        </w:rPr>
        <w:t>时为</w:t>
      </w:r>
      <w:r>
        <w:rPr>
          <w:rFonts w:hint="eastAsia"/>
          <w:szCs w:val="28"/>
        </w:rPr>
        <w:t>5</w:t>
      </w:r>
      <w:r>
        <w:rPr>
          <w:rFonts w:hint="eastAsia"/>
          <w:szCs w:val="28"/>
        </w:rPr>
        <w:t>进制，</w:t>
      </w:r>
      <w:r>
        <w:rPr>
          <w:szCs w:val="28"/>
        </w:rPr>
        <w:t>M=1</w:t>
      </w:r>
      <w:r>
        <w:rPr>
          <w:rFonts w:hint="eastAsia"/>
          <w:szCs w:val="28"/>
        </w:rPr>
        <w:t>时为</w:t>
      </w:r>
      <w:r>
        <w:rPr>
          <w:rFonts w:hint="eastAsia"/>
          <w:szCs w:val="28"/>
        </w:rPr>
        <w:t>7</w:t>
      </w:r>
      <w:r>
        <w:rPr>
          <w:rFonts w:hint="eastAsia"/>
          <w:szCs w:val="28"/>
        </w:rPr>
        <w:t>进制（要求有设计过程）。</w:t>
      </w:r>
    </w:p>
    <w:p w:rsidR="001100C3" w:rsidRDefault="001100C3" w:rsidP="001100C3">
      <w:pPr>
        <w:rPr>
          <w:rFonts w:hAnsi="宋体" w:hint="eastAsia"/>
        </w:rPr>
      </w:pPr>
    </w:p>
    <w:p w:rsidR="00304FD6" w:rsidRDefault="001100C3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7F2C148" wp14:editId="28571C3A">
            <wp:extent cx="5274310" cy="3187173"/>
            <wp:effectExtent l="0" t="0" r="254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7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0C3" w:rsidRDefault="001100C3" w:rsidP="001100C3">
      <w:pPr>
        <w:pStyle w:val="a6"/>
        <w:ind w:leftChars="114" w:left="449" w:hangingChars="100" w:hanging="210"/>
      </w:pPr>
      <w:r>
        <w:t>二、试用八选一数据选择器及适当门电路实现下面逻辑关系（本题12分）。</w:t>
      </w:r>
    </w:p>
    <w:p w:rsidR="001100C3" w:rsidRDefault="001100C3" w:rsidP="001100C3">
      <w:pPr>
        <w:spacing w:line="240" w:lineRule="atLeast"/>
        <w:ind w:firstLine="480"/>
        <w:rPr>
          <w:rFonts w:hint="eastAsia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683385</wp:posOffset>
                </wp:positionH>
                <wp:positionV relativeFrom="paragraph">
                  <wp:posOffset>9525</wp:posOffset>
                </wp:positionV>
                <wp:extent cx="1485900" cy="9525"/>
                <wp:effectExtent l="12700" t="11430" r="6350" b="7620"/>
                <wp:wrapNone/>
                <wp:docPr id="124" name="组合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485900" cy="9525"/>
                          <a:chOff x="4920" y="8625"/>
                          <a:chExt cx="2340" cy="15"/>
                        </a:xfrm>
                      </wpg:grpSpPr>
                      <wps:wsp>
                        <wps:cNvPr id="125" name="Line 78"/>
                        <wps:cNvCnPr/>
                        <wps:spPr bwMode="auto">
                          <a:xfrm>
                            <a:off x="4920" y="8640"/>
                            <a:ext cx="1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" name="Line 79"/>
                        <wps:cNvCnPr/>
                        <wps:spPr bwMode="auto">
                          <a:xfrm>
                            <a:off x="5370" y="8640"/>
                            <a:ext cx="1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" name="Line 80"/>
                        <wps:cNvCnPr/>
                        <wps:spPr bwMode="auto">
                          <a:xfrm>
                            <a:off x="5535" y="8640"/>
                            <a:ext cx="1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" name="Line 81"/>
                        <wps:cNvCnPr/>
                        <wps:spPr bwMode="auto">
                          <a:xfrm>
                            <a:off x="5700" y="8640"/>
                            <a:ext cx="1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" name="Line 82"/>
                        <wps:cNvCnPr/>
                        <wps:spPr bwMode="auto">
                          <a:xfrm>
                            <a:off x="6360" y="8625"/>
                            <a:ext cx="1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" name="Line 83"/>
                        <wps:cNvCnPr/>
                        <wps:spPr bwMode="auto">
                          <a:xfrm>
                            <a:off x="6825" y="8640"/>
                            <a:ext cx="1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Line 84"/>
                        <wps:cNvCnPr/>
                        <wps:spPr bwMode="auto">
                          <a:xfrm>
                            <a:off x="7140" y="8640"/>
                            <a:ext cx="1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24" o:spid="_x0000_s1026" style="position:absolute;left:0;text-align:left;margin-left:132.55pt;margin-top:.75pt;width:117pt;height:.75pt;z-index:251666432" coordorigin="4920,8625" coordsize="2340,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">
                <v:line id="Line 78" o:spid="_x0000_s1027" style="position:absolute;visibility:visible;mso-wrap-style:square" from="4920,8640" to="5040,86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v/JsQAAADcAAAADwAAAGRycy9kb3ducmV2LnhtbERPTWvCQBC9F/wPywi91U0thpK6iiiC&#10;9iBqC+1xzE6T1Oxs2N0m8d+7gtDbPN7nTOe9qUVLzleWFTyPEhDEudUVFwo+P9ZPryB8QNZYWyYF&#10;F/Iwnw0epphp2/GB2mMoRAxhn6GCMoQmk9LnJRn0I9sQR+7HOoMhQldI7bCL4aaW4yRJpcGKY0OJ&#10;DS1Lys/HP6Ng97JP28X2fdN/bdNTvjqcvn87p9TjsF+8gQjUh3/x3b3Rcf54A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O/8mxAAAANwAAAAPAAAAAAAAAAAA&#10;AAAAAKECAABkcnMvZG93bnJldi54bWxQSwUGAAAAAAQABAD5AAAAkgMAAAAA&#10;"/>
                <v:line id="Line 79" o:spid="_x0000_s1028" style="position:absolute;visibility:visible;mso-wrap-style:square" from="5370,8640" to="5490,86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lhUcQAAADc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bMU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96WFRxAAAANwAAAAPAAAAAAAAAAAA&#10;AAAAAKECAABkcnMvZG93bnJldi54bWxQSwUGAAAAAAQABAD5AAAAkgMAAAAA&#10;"/>
                <v:line id="Line 80" o:spid="_x0000_s1029" style="position:absolute;visibility:visible;mso-wrap-style:square" from="5535,8640" to="5655,86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XEysQAAADcAAAADwAAAGRycy9kb3ducmV2LnhtbERPTWvCQBC9F/wPywi91U0txJK6iiiC&#10;9iBqC+1xzE6T1Oxs2N0m8d+7gtDbPN7nTOe9qUVLzleWFTyPEhDEudUVFwo+P9ZPryB8QNZYWyYF&#10;F/Iwnw0epphp2/GB2mMoRAxhn6GCMoQmk9LnJRn0I9sQR+7HOoMhQldI7bCL4aaW4yRJpcGKY0OJ&#10;DS1Lys/HP6Ng97JP28X2fdN/bdNTvjqcvn87p9TjsF+8gQjUh3/x3b3Rcf54A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pcTKxAAAANwAAAAPAAAAAAAAAAAA&#10;AAAAAKECAABkcnMvZG93bnJldi54bWxQSwUGAAAAAAQABAD5AAAAkgMAAAAA&#10;"/>
                <v:line id="Line 81" o:spid="_x0000_s1030" style="position:absolute;visibility:visible;mso-wrap-style:square" from="5700,8640" to="5820,86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pQuMcAAADcAAAADwAAAGRycy9kb3ducmV2LnhtbESPT0vDQBDF74LfYRnBm920QpDYbSkV&#10;ofUg9g/Y4zQ7TaLZ2bC7JvHbOwehtxnem/d+M1+OrlU9hdh4NjCdZKCIS28brgwcD68PT6BiQrbY&#10;eiYDvxRhubi9mWNh/cA76vepUhLCsUADdUpdoXUsa3IYJ74jFu3ig8Mka6i0DThIuGv1LMty7bBh&#10;aaixo3VN5ff+xxl4f/zI+9X2bTN+bvNz+bI7n76GYMz93bh6BpVoTFfz//XGCv5Ma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OlC4xwAAANwAAAAPAAAAAAAA&#10;AAAAAAAAAKECAABkcnMvZG93bnJldi54bWxQSwUGAAAAAAQABAD5AAAAlQMAAAAA&#10;"/>
                <v:line id="Line 82" o:spid="_x0000_s1031" style="position:absolute;visibility:visible;mso-wrap-style:square" from="6360,8625" to="6480,86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b1I8QAAADcAAAADwAAAGRycy9kb3ducmV2LnhtbERPTWvCQBC9F/wPywi91U0tBJu6iiiC&#10;9iBqC+1xzE6T1Oxs2N0m8d+7gtDbPN7nTOe9qUVLzleWFTyPEhDEudUVFwo+P9ZPExA+IGusLZOC&#10;C3mYzwYPU8y07fhA7TEUIoawz1BBGUKTSenzkgz6kW2II/djncEQoSukdtjFcFPLcZKk0mDFsaHE&#10;hpYl5efjn1Gwe9mn7WL7vum/tukpXx1O37+dU+px2C/eQATqw7/47t7oOH/8C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dvUjxAAAANwAAAAPAAAAAAAAAAAA&#10;AAAAAKECAABkcnMvZG93bnJldi54bWxQSwUGAAAAAAQABAD5AAAAkgMAAAAA&#10;"/>
                <v:line id="Line 83" o:spid="_x0000_s1032" style="position:absolute;visibility:visible;mso-wrap-style:square" from="6825,8640" to="6945,86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XKY8cAAADcAAAADwAAAGRycy9kb3ducmV2LnhtbESPT0vDQBDF74LfYRnBm93UQpDYbSkV&#10;ofUg9g/Y4zQ7TaLZ2bC7JvHbOwehtxnem/d+M1+OrlU9hdh4NjCdZKCIS28brgwcD68PT6BiQrbY&#10;eiYDvxRhubi9mWNh/cA76vepUhLCsUADdUpdoXUsa3IYJ74jFu3ig8Mka6i0DThIuGv1Y5bl2mHD&#10;0lBjR+uayu/9jzPwPvvI+9X2bTN+bvNz+bI7n76GYMz93bh6BpVoTFfz//XGCv5M8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lcpjxwAAANwAAAAPAAAAAAAA&#10;AAAAAAAAAKECAABkcnMvZG93bnJldi54bWxQSwUGAAAAAAQABAD5AAAAlQMAAAAA&#10;"/>
                <v:line id="Line 84" o:spid="_x0000_s1033" style="position:absolute;visibility:visible;mso-wrap-style:square" from="7140,8640" to="7260,86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9lv+MQAAADcAAAADwAAAGRycy9kb3ducmV2LnhtbERPS2vCQBC+F/wPyxS81Y0VgqSuIpWC&#10;9lB8QXscs9MkbXY27K5J/PeuIHibj+85s0VvatGS85VlBeNRAoI4t7riQsHx8PEyBeEDssbaMim4&#10;kIfFfPA0w0zbjnfU7kMhYgj7DBWUITSZlD4vyaAf2YY4cr/WGQwRukJqh10MN7V8TZJUGqw4NpTY&#10;0HtJ+f/+bBR8TbZpu9x8rvvvTXrKV7vTz1/nlBo+98s3EIH68BDf3Wsd50/GcHsmXiD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2W/4xAAAANwAAAAPAAAAAAAAAAAA&#10;AAAAAKECAABkcnMvZG93bnJldi54bWxQSwUGAAAAAAQABAD5AAAAkgMAAAAA&#10;"/>
              </v:group>
            </w:pict>
          </mc:Fallback>
        </mc:AlternateContent>
      </w:r>
      <w:r>
        <w:rPr>
          <w:rFonts w:hint="eastAsia"/>
          <w:sz w:val="24"/>
        </w:rPr>
        <w:t>F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D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=AB+ABCD+ACD+ACD+ABCD</w:t>
      </w:r>
    </w:p>
    <w:p w:rsidR="001100C3" w:rsidRDefault="001100C3" w:rsidP="001100C3">
      <w:pPr>
        <w:spacing w:line="240" w:lineRule="atLeast"/>
        <w:rPr>
          <w:rFonts w:ascii="宋体" w:hAnsi="宋体" w:hint="eastAsia"/>
        </w:rPr>
      </w:pPr>
    </w:p>
    <w:p w:rsidR="001100C3" w:rsidRDefault="001100C3">
      <w:pPr>
        <w:rPr>
          <w:rFonts w:hint="eastAsia"/>
        </w:rPr>
      </w:pPr>
      <w:r>
        <w:rPr>
          <w:noProof/>
        </w:rPr>
        <w:drawing>
          <wp:inline distT="0" distB="0" distL="0" distR="0" wp14:anchorId="59C710BC" wp14:editId="44D9D3E3">
            <wp:extent cx="5143500" cy="1085850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0C3" w:rsidRDefault="001100C3" w:rsidP="001100C3">
      <w:pPr>
        <w:spacing w:line="240" w:lineRule="atLeast"/>
        <w:ind w:left="210" w:hanging="210"/>
        <w:rPr>
          <w:rFonts w:ascii="宋体" w:hAnsi="宋体" w:hint="eastAsia"/>
        </w:rPr>
      </w:pPr>
      <w:r>
        <w:rPr>
          <w:rFonts w:hint="eastAsia"/>
        </w:rPr>
        <w:t>4</w:t>
      </w:r>
      <w:r>
        <w:rPr>
          <w:rFonts w:hint="eastAsia"/>
        </w:rPr>
        <w:t>、图示电路为发光二极管驱动电路，其中</w:t>
      </w:r>
      <w:r>
        <w:rPr>
          <w:rFonts w:hint="eastAsia"/>
        </w:rPr>
        <w:t>OC</w:t>
      </w:r>
      <w:r>
        <w:rPr>
          <w:rFonts w:hint="eastAsia"/>
        </w:rPr>
        <w:t>门的输出低电平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OL</w:t>
      </w:r>
      <w:r>
        <w:rPr>
          <w:rFonts w:hint="eastAsia"/>
        </w:rPr>
        <w:t>=0.3V</w:t>
      </w:r>
      <w:r>
        <w:rPr>
          <w:rFonts w:hint="eastAsia"/>
        </w:rPr>
        <w:t>，输出低电平时的最大负载电流</w:t>
      </w:r>
      <w:r>
        <w:rPr>
          <w:rFonts w:hint="eastAsia"/>
        </w:rPr>
        <w:t>I</w:t>
      </w:r>
      <w:r>
        <w:rPr>
          <w:rFonts w:hint="eastAsia"/>
          <w:vertAlign w:val="subscript"/>
        </w:rPr>
        <w:t>OL</w:t>
      </w:r>
      <w:r>
        <w:rPr>
          <w:rFonts w:hint="eastAsia"/>
        </w:rPr>
        <w:t>=12mA</w:t>
      </w:r>
      <w:r>
        <w:rPr>
          <w:rFonts w:hint="eastAsia"/>
        </w:rPr>
        <w:t>，发光二极管的导通电压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D</w:t>
      </w:r>
      <w:r>
        <w:rPr>
          <w:rFonts w:hint="eastAsia"/>
        </w:rPr>
        <w:t>=1.5V</w:t>
      </w:r>
      <w:r>
        <w:rPr>
          <w:rFonts w:hint="eastAsia"/>
        </w:rPr>
        <w:t>，发光时其电流</w:t>
      </w:r>
      <w:r>
        <w:rPr>
          <w:rFonts w:hint="eastAsia"/>
        </w:rPr>
        <w:t>10mA</w:t>
      </w:r>
      <w:r>
        <w:rPr>
          <w:rFonts w:ascii="宋体" w:hAnsi="宋体" w:hint="eastAsia"/>
        </w:rPr>
        <w:t>≤</w:t>
      </w:r>
      <w:r>
        <w:rPr>
          <w:rFonts w:hint="eastAsia"/>
        </w:rPr>
        <w:t>I</w:t>
      </w:r>
      <w:r>
        <w:rPr>
          <w:rFonts w:hint="eastAsia"/>
          <w:vertAlign w:val="subscript"/>
        </w:rPr>
        <w:t>D</w:t>
      </w:r>
      <w:r>
        <w:rPr>
          <w:rFonts w:ascii="宋体" w:hAnsi="宋体" w:hint="eastAsia"/>
        </w:rPr>
        <w:t>≤15</w:t>
      </w:r>
      <w:r>
        <w:t>mA</w:t>
      </w:r>
      <w:r>
        <w:rPr>
          <w:rFonts w:ascii="宋体" w:hAnsi="宋体" w:hint="eastAsia"/>
        </w:rPr>
        <w:t>。试问：</w:t>
      </w:r>
    </w:p>
    <w:p w:rsidR="001100C3" w:rsidRDefault="001100C3" w:rsidP="001100C3">
      <w:pPr>
        <w:spacing w:line="240" w:lineRule="atLeast"/>
        <w:ind w:firstLine="210"/>
        <w:rPr>
          <w:rFonts w:ascii="宋体" w:hAnsi="宋体" w:hint="eastAsia"/>
        </w:rPr>
      </w:pPr>
      <w:r>
        <w:rPr>
          <w:rFonts w:ascii="宋体" w:hAnsi="宋体" w:hint="eastAsia"/>
        </w:rPr>
        <w:t>（1）如图所示两电路中，发光二极管各在什么情况下发光？</w:t>
      </w:r>
    </w:p>
    <w:p w:rsidR="001100C3" w:rsidRDefault="001100C3" w:rsidP="001100C3">
      <w:pPr>
        <w:spacing w:line="240" w:lineRule="atLeast"/>
        <w:ind w:firstLine="210"/>
        <w:rPr>
          <w:rFonts w:hint="eastAsia"/>
        </w:rPr>
      </w:pPr>
      <w:r>
        <w:rPr>
          <w:rFonts w:ascii="宋体" w:hAnsi="宋体" w:hint="eastAsia"/>
        </w:rPr>
        <w:t>（2）电阻</w:t>
      </w:r>
      <w:r>
        <w:t>R</w:t>
      </w:r>
      <w:r>
        <w:rPr>
          <w:vertAlign w:val="subscript"/>
        </w:rPr>
        <w:t>1</w:t>
      </w:r>
      <w:r>
        <w:rPr>
          <w:rFonts w:hint="eastAsia"/>
        </w:rPr>
        <w:t>、</w:t>
      </w:r>
      <w:r>
        <w:t>R</w:t>
      </w:r>
      <w:r>
        <w:rPr>
          <w:vertAlign w:val="subscript"/>
        </w:rPr>
        <w:t>2</w:t>
      </w:r>
      <w:r>
        <w:rPr>
          <w:rFonts w:hint="eastAsia"/>
        </w:rPr>
        <w:t>的取值范围。</w:t>
      </w:r>
    </w:p>
    <w:p w:rsidR="001100C3" w:rsidRDefault="001100C3" w:rsidP="001100C3">
      <w:pPr>
        <w:spacing w:line="240" w:lineRule="atLeast"/>
        <w:rPr>
          <w:rFonts w:hint="eastAsia"/>
        </w:rPr>
      </w:pPr>
      <w:r>
        <w:rPr>
          <w:rFonts w:hint="eastAsia"/>
          <w:noProof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508000</wp:posOffset>
            </wp:positionH>
            <wp:positionV relativeFrom="paragraph">
              <wp:posOffset>94615</wp:posOffset>
            </wp:positionV>
            <wp:extent cx="2619375" cy="1586865"/>
            <wp:effectExtent l="0" t="0" r="9525" b="0"/>
            <wp:wrapSquare wrapText="bothSides"/>
            <wp:docPr id="133" name="图片 133" descr="msotw9_temp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msotw9_temp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lum bright="-18000" contrast="6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8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1586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100C3" w:rsidRDefault="001100C3" w:rsidP="001100C3">
      <w:pPr>
        <w:spacing w:line="240" w:lineRule="atLeast"/>
        <w:rPr>
          <w:rFonts w:hint="eastAsia"/>
        </w:rPr>
      </w:pPr>
    </w:p>
    <w:p w:rsidR="001100C3" w:rsidRDefault="001100C3" w:rsidP="001100C3">
      <w:pPr>
        <w:spacing w:line="240" w:lineRule="atLeast"/>
        <w:rPr>
          <w:rFonts w:hint="eastAsia"/>
        </w:rPr>
      </w:pPr>
    </w:p>
    <w:p w:rsidR="001100C3" w:rsidRDefault="001100C3" w:rsidP="001100C3">
      <w:pPr>
        <w:spacing w:line="240" w:lineRule="atLeast"/>
        <w:rPr>
          <w:rFonts w:hint="eastAsia"/>
        </w:rPr>
      </w:pPr>
    </w:p>
    <w:p w:rsidR="001100C3" w:rsidRDefault="001100C3" w:rsidP="001100C3">
      <w:pPr>
        <w:spacing w:line="240" w:lineRule="atLeast"/>
        <w:rPr>
          <w:rFonts w:hint="eastAsia"/>
        </w:rPr>
      </w:pPr>
    </w:p>
    <w:p w:rsidR="001100C3" w:rsidRDefault="001100C3" w:rsidP="001100C3">
      <w:pPr>
        <w:spacing w:line="240" w:lineRule="atLeast"/>
        <w:rPr>
          <w:rFonts w:hint="eastAsia"/>
        </w:rPr>
      </w:pPr>
    </w:p>
    <w:p w:rsidR="001100C3" w:rsidRDefault="001100C3" w:rsidP="001100C3">
      <w:pPr>
        <w:spacing w:line="240" w:lineRule="atLeast"/>
        <w:rPr>
          <w:rFonts w:hint="eastAsia"/>
        </w:rPr>
      </w:pPr>
    </w:p>
    <w:p w:rsidR="001100C3" w:rsidRDefault="001100C3" w:rsidP="001100C3">
      <w:pPr>
        <w:spacing w:line="240" w:lineRule="atLeast"/>
        <w:rPr>
          <w:rFonts w:hint="eastAsia"/>
        </w:rPr>
      </w:pPr>
    </w:p>
    <w:p w:rsidR="001100C3" w:rsidRDefault="001100C3" w:rsidP="001100C3">
      <w:pPr>
        <w:spacing w:line="240" w:lineRule="atLeast"/>
        <w:rPr>
          <w:rFonts w:hint="eastAsia"/>
        </w:rPr>
      </w:pPr>
    </w:p>
    <w:p w:rsidR="001100C3" w:rsidRDefault="001100C3" w:rsidP="001100C3">
      <w:pPr>
        <w:spacing w:line="240" w:lineRule="atLeast"/>
        <w:rPr>
          <w:rFonts w:hint="eastAsia"/>
        </w:rPr>
      </w:pPr>
    </w:p>
    <w:p w:rsidR="001100C3" w:rsidRDefault="001100C3" w:rsidP="001100C3">
      <w:pPr>
        <w:spacing w:line="240" w:lineRule="atLeast"/>
        <w:rPr>
          <w:rFonts w:hint="eastAsia"/>
        </w:rPr>
      </w:pPr>
    </w:p>
    <w:p w:rsidR="001100C3" w:rsidRDefault="001100C3" w:rsidP="001100C3">
      <w:pPr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a</w:t>
      </w:r>
      <w:r>
        <w:rPr>
          <w:rFonts w:hint="eastAsia"/>
        </w:rPr>
        <w:t>图在</w:t>
      </w:r>
      <w:r>
        <w:rPr>
          <w:rFonts w:hint="eastAsia"/>
        </w:rPr>
        <w:t>OC</w:t>
      </w:r>
      <w:r>
        <w:rPr>
          <w:rFonts w:hint="eastAsia"/>
        </w:rPr>
        <w:t>门输出高电平时发亮；</w:t>
      </w:r>
      <w:r>
        <w:rPr>
          <w:rFonts w:hint="eastAsia"/>
        </w:rPr>
        <w:t>b</w:t>
      </w:r>
      <w:r>
        <w:rPr>
          <w:rFonts w:hint="eastAsia"/>
        </w:rPr>
        <w:t>图在</w:t>
      </w:r>
      <w:r>
        <w:rPr>
          <w:rFonts w:hint="eastAsia"/>
        </w:rPr>
        <w:t>OC</w:t>
      </w:r>
      <w:r>
        <w:rPr>
          <w:rFonts w:hint="eastAsia"/>
        </w:rPr>
        <w:t>门输出低电平时发亮。</w:t>
      </w:r>
      <w:r>
        <w:rPr>
          <w:rFonts w:hint="eastAsia"/>
        </w:rPr>
        <w:t xml:space="preserve">     2</w:t>
      </w:r>
      <w:r>
        <w:rPr>
          <w:rFonts w:hint="eastAsia"/>
        </w:rPr>
        <w:t>分</w:t>
      </w:r>
    </w:p>
    <w:p w:rsidR="001100C3" w:rsidRDefault="001100C3" w:rsidP="001100C3">
      <w:pPr>
        <w:rPr>
          <w:rFonts w:ascii="宋体" w:hAnsi="宋体" w:hint="eastAsia"/>
        </w:rPr>
      </w:pPr>
      <w:r>
        <w:rPr>
          <w:rFonts w:hint="eastAsia"/>
        </w:rPr>
        <w:lastRenderedPageBreak/>
        <w:t xml:space="preserve">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position w:val="-24"/>
        </w:rPr>
        <w:object w:dxaOrig="2140" w:dyaOrig="620">
          <v:shape id="_x0000_i1027" type="#_x0000_t75" style="width:107.25pt;height:30.75pt" o:ole="">
            <v:imagedata r:id="rId18" o:title=""/>
          </v:shape>
          <o:OLEObject Type="Embed" ProgID="Equation.3" ShapeID="_x0000_i1027" DrawAspect="Content" ObjectID="_1417077525" r:id="rId19"/>
        </w:object>
      </w:r>
      <w:r>
        <w:rPr>
          <w:rFonts w:hint="eastAsia"/>
        </w:rPr>
        <w:t xml:space="preserve">        </w:t>
      </w:r>
      <w:r>
        <w:rPr>
          <w:rFonts w:hint="eastAsia"/>
        </w:rPr>
        <w:t>即：</w:t>
      </w:r>
      <w:r>
        <w:rPr>
          <w:rFonts w:hint="eastAsia"/>
        </w:rPr>
        <w:t xml:space="preserve">      </w:t>
      </w:r>
      <w:r>
        <w:t>230Ω≤R</w:t>
      </w:r>
      <w:r>
        <w:rPr>
          <w:vertAlign w:val="subscript"/>
        </w:rPr>
        <w:t>1</w:t>
      </w:r>
      <w:r>
        <w:t>≤350Ω</w:t>
      </w:r>
    </w:p>
    <w:p w:rsidR="001100C3" w:rsidRDefault="001100C3" w:rsidP="001100C3">
      <w:pPr>
        <w:rPr>
          <w:rFonts w:hint="eastAsia"/>
        </w:rPr>
      </w:pPr>
      <w:r>
        <w:rPr>
          <w:rFonts w:ascii="宋体" w:hAnsi="宋体" w:hint="eastAsia"/>
        </w:rPr>
        <w:t xml:space="preserve">      </w:t>
      </w:r>
    </w:p>
    <w:p w:rsidR="001100C3" w:rsidRDefault="001100C3" w:rsidP="001100C3">
      <w:r>
        <w:rPr>
          <w:rFonts w:hint="eastAsia"/>
        </w:rPr>
        <w:t xml:space="preserve">       </w:t>
      </w:r>
      <w:r>
        <w:rPr>
          <w:position w:val="-24"/>
        </w:rPr>
        <w:object w:dxaOrig="3060" w:dyaOrig="620">
          <v:shape id="_x0000_i1028" type="#_x0000_t75" style="width:153pt;height:30.75pt" o:ole="">
            <v:imagedata r:id="rId20" o:title=""/>
          </v:shape>
          <o:OLEObject Type="Embed" ProgID="Equation.3" ShapeID="_x0000_i1028" DrawAspect="Content" ObjectID="_1417077526" r:id="rId21"/>
        </w:object>
      </w:r>
      <w:r>
        <w:rPr>
          <w:rFonts w:hint="eastAsia"/>
        </w:rPr>
        <w:t xml:space="preserve">     </w:t>
      </w:r>
      <w:r>
        <w:rPr>
          <w:rFonts w:hint="eastAsia"/>
        </w:rPr>
        <w:t>即：</w:t>
      </w:r>
      <w:r>
        <w:rPr>
          <w:rFonts w:hint="eastAsia"/>
        </w:rPr>
        <w:t xml:space="preserve">    </w:t>
      </w:r>
      <w:r>
        <w:t xml:space="preserve">  270Ω≤R</w:t>
      </w:r>
      <w:r>
        <w:rPr>
          <w:vertAlign w:val="subscript"/>
        </w:rPr>
        <w:t>2</w:t>
      </w:r>
      <w:r>
        <w:t>≤320Ω</w:t>
      </w:r>
    </w:p>
    <w:p w:rsidR="001100C3" w:rsidRDefault="001100C3" w:rsidP="001100C3">
      <w:pPr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求出</w:t>
      </w:r>
      <w:r>
        <w:rPr>
          <w:rFonts w:hint="eastAsia"/>
        </w:rPr>
        <w:t>R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得</w:t>
      </w:r>
      <w:r>
        <w:rPr>
          <w:rFonts w:hint="eastAsia"/>
        </w:rPr>
        <w:t>2</w:t>
      </w:r>
      <w:r>
        <w:rPr>
          <w:rFonts w:hint="eastAsia"/>
        </w:rPr>
        <w:t>分</w:t>
      </w:r>
    </w:p>
    <w:p w:rsidR="001100C3" w:rsidRDefault="001100C3" w:rsidP="001100C3">
      <w:pPr>
        <w:ind w:left="420" w:hanging="420"/>
        <w:rPr>
          <w:rFonts w:hint="eastAsia"/>
        </w:rPr>
      </w:pPr>
      <w:r>
        <w:rPr>
          <w:rFonts w:hint="eastAsia"/>
        </w:rPr>
        <w:t>五、由移位寄存器</w:t>
      </w:r>
      <w:r>
        <w:rPr>
          <w:rFonts w:hint="eastAsia"/>
        </w:rPr>
        <w:t>74LS194</w:t>
      </w:r>
      <w:r>
        <w:rPr>
          <w:rFonts w:hint="eastAsia"/>
        </w:rPr>
        <w:t>和</w:t>
      </w:r>
      <w:r>
        <w:rPr>
          <w:rFonts w:hint="eastAsia"/>
        </w:rPr>
        <w:t>3</w:t>
      </w:r>
      <w:r>
        <w:rPr>
          <w:rFonts w:hint="eastAsia"/>
        </w:rPr>
        <w:t>—</w:t>
      </w:r>
      <w:r>
        <w:rPr>
          <w:rFonts w:hint="eastAsia"/>
        </w:rPr>
        <w:t>8</w:t>
      </w:r>
      <w:r>
        <w:rPr>
          <w:rFonts w:hint="eastAsia"/>
        </w:rPr>
        <w:t>译码器组成的时序电路如图所示，分析该电路。（</w:t>
      </w:r>
      <w:r>
        <w:rPr>
          <w:rFonts w:hint="eastAsia"/>
        </w:rPr>
        <w:t>1</w:t>
      </w:r>
      <w:r>
        <w:rPr>
          <w:rFonts w:hint="eastAsia"/>
        </w:rPr>
        <w:t>）画出</w:t>
      </w:r>
      <w:r>
        <w:rPr>
          <w:rFonts w:hint="eastAsia"/>
        </w:rPr>
        <w:t>74LS194</w:t>
      </w:r>
      <w:r>
        <w:rPr>
          <w:rFonts w:hint="eastAsia"/>
        </w:rPr>
        <w:t>的状态转换图；（</w:t>
      </w:r>
      <w:r>
        <w:rPr>
          <w:rFonts w:hint="eastAsia"/>
        </w:rPr>
        <w:t>2</w:t>
      </w:r>
      <w:r>
        <w:rPr>
          <w:rFonts w:hint="eastAsia"/>
        </w:rPr>
        <w:t>）说出</w:t>
      </w:r>
      <w:r>
        <w:rPr>
          <w:rFonts w:hint="eastAsia"/>
        </w:rPr>
        <w:t>Z</w:t>
      </w:r>
      <w:r>
        <w:rPr>
          <w:rFonts w:hint="eastAsia"/>
        </w:rPr>
        <w:t>的输出序列。（本题</w:t>
      </w:r>
      <w:r>
        <w:rPr>
          <w:rFonts w:hint="eastAsia"/>
        </w:rPr>
        <w:t>13</w:t>
      </w:r>
      <w:r>
        <w:rPr>
          <w:rFonts w:hint="eastAsia"/>
        </w:rPr>
        <w:t>分）</w:t>
      </w:r>
    </w:p>
    <w:p w:rsidR="001100C3" w:rsidRDefault="001100C3" w:rsidP="001100C3">
      <w:pPr>
        <w:rPr>
          <w:rFonts w:hint="eastAsia"/>
        </w:rPr>
      </w:pPr>
      <w:r>
        <w:rPr>
          <w:rFonts w:hint="eastAsia"/>
          <w:noProof/>
        </w:rPr>
        <w:pict>
          <v:shape id="_x0000_s1111" type="#_x0000_t75" style="position:absolute;left:0;text-align:left;margin-left:202.8pt;margin-top:23.7pt;width:270pt;height:140.4pt;z-index:251671552;visibility:visible;mso-wrap-edited:f">
            <v:imagedata r:id="rId22" o:title="" gain="142470f" blacklevel="-5898f" grayscale="t"/>
            <w10:wrap type="square"/>
          </v:shape>
          <o:OLEObject Type="Embed" ProgID="Word.Picture.8" ShapeID="_x0000_s1111" DrawAspect="Content" ObjectID="_1417077534" r:id="rId23"/>
        </w:pict>
      </w:r>
      <w:r>
        <w:rPr>
          <w:rFonts w:hint="eastAsia"/>
          <w:noProof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41910</wp:posOffset>
            </wp:positionH>
            <wp:positionV relativeFrom="paragraph">
              <wp:posOffset>43815</wp:posOffset>
            </wp:positionV>
            <wp:extent cx="2505075" cy="2171700"/>
            <wp:effectExtent l="0" t="0" r="9525" b="0"/>
            <wp:wrapSquare wrapText="bothSides"/>
            <wp:docPr id="134" name="图片 134" descr="msotw9_temp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msotw9_temp0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lum bright="-18000" contrast="54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100C3" w:rsidRDefault="001100C3" w:rsidP="001100C3">
      <w:pPr>
        <w:rPr>
          <w:rFonts w:hint="eastAsia"/>
        </w:rPr>
      </w:pPr>
    </w:p>
    <w:p w:rsidR="001100C3" w:rsidRDefault="001100C3" w:rsidP="001100C3">
      <w:pPr>
        <w:rPr>
          <w:rFonts w:hint="eastAsia"/>
        </w:rPr>
      </w:pPr>
      <w:r>
        <w:rPr>
          <w:rFonts w:hint="eastAsia"/>
        </w:rPr>
        <w:t>五、</w:t>
      </w:r>
    </w:p>
    <w:p w:rsidR="001100C3" w:rsidRDefault="001100C3" w:rsidP="001100C3">
      <w:pPr>
        <w:ind w:firstLine="435"/>
        <w:rPr>
          <w:rFonts w:hint="eastAsia"/>
          <w:vertAlign w:val="subscript"/>
        </w:rPr>
      </w:pPr>
      <w:r>
        <w:rPr>
          <w:rFonts w:hint="eastAsia"/>
        </w:rPr>
        <w:t>74LS194</w:t>
      </w:r>
      <w:r>
        <w:rPr>
          <w:rFonts w:hint="eastAsia"/>
        </w:rPr>
        <w:t>状态图为：</w:t>
      </w:r>
      <w:r>
        <w:rPr>
          <w:rFonts w:hint="eastAsia"/>
        </w:rPr>
        <w:t>Q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Q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Q</w:t>
      </w:r>
      <w:r>
        <w:rPr>
          <w:rFonts w:hint="eastAsia"/>
          <w:vertAlign w:val="subscript"/>
        </w:rPr>
        <w:t>3</w:t>
      </w:r>
    </w:p>
    <w:p w:rsidR="001100C3" w:rsidRDefault="001100C3" w:rsidP="001100C3">
      <w:pPr>
        <w:ind w:firstLine="435"/>
        <w:rPr>
          <w:rFonts w:hint="eastAsia"/>
        </w:rPr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3890010</wp:posOffset>
                </wp:positionH>
                <wp:positionV relativeFrom="paragraph">
                  <wp:posOffset>106680</wp:posOffset>
                </wp:positionV>
                <wp:extent cx="600075" cy="441960"/>
                <wp:effectExtent l="0" t="0" r="0" b="0"/>
                <wp:wrapNone/>
                <wp:docPr id="136" name="组合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00075" cy="441960"/>
                          <a:chOff x="3135" y="3420"/>
                          <a:chExt cx="945" cy="696"/>
                        </a:xfrm>
                      </wpg:grpSpPr>
                      <wpg:grpSp>
                        <wpg:cNvPr id="137" name="Group 90"/>
                        <wpg:cNvGrpSpPr>
                          <a:grpSpLocks/>
                        </wpg:cNvGrpSpPr>
                        <wpg:grpSpPr bwMode="auto">
                          <a:xfrm>
                            <a:off x="3363" y="3420"/>
                            <a:ext cx="717" cy="696"/>
                            <a:chOff x="4617" y="3249"/>
                            <a:chExt cx="717" cy="696"/>
                          </a:xfrm>
                        </wpg:grpSpPr>
                        <wps:wsp>
                          <wps:cNvPr id="138" name="Oval 91"/>
                          <wps:cNvSpPr>
                            <a:spLocks noChangeArrowheads="1"/>
                          </wps:cNvSpPr>
                          <wps:spPr bwMode="auto">
                            <a:xfrm>
                              <a:off x="4674" y="3249"/>
                              <a:ext cx="660" cy="660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9" name="Rectangle 92"/>
                          <wps:cNvSpPr>
                            <a:spLocks noChangeArrowheads="1"/>
                          </wps:cNvSpPr>
                          <wps:spPr bwMode="auto">
                            <a:xfrm>
                              <a:off x="4617" y="3363"/>
                              <a:ext cx="171" cy="39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0" name="Arc 93"/>
                          <wps:cNvSpPr>
                            <a:spLocks/>
                          </wps:cNvSpPr>
                          <wps:spPr bwMode="auto">
                            <a:xfrm rot="-1631797" flipH="1" flipV="1">
                              <a:off x="4716" y="3603"/>
                              <a:ext cx="285" cy="342"/>
                            </a:xfrm>
                            <a:custGeom>
                              <a:avLst/>
                              <a:gdLst>
                                <a:gd name="G0" fmla="+- 0 0 0"/>
                                <a:gd name="G1" fmla="+- 21600 0 0"/>
                                <a:gd name="G2" fmla="+- 21600 0 0"/>
                                <a:gd name="T0" fmla="*/ 0 w 21600"/>
                                <a:gd name="T1" fmla="*/ 0 h 21600"/>
                                <a:gd name="T2" fmla="*/ 21600 w 21600"/>
                                <a:gd name="T3" fmla="*/ 21600 h 21600"/>
                                <a:gd name="T4" fmla="*/ 0 w 216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600" h="21600" fill="none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</a:path>
                                <a:path w="21600" h="21600" stroke="0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  <a:lnTo>
                                    <a:pt x="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41" name="Text Box 94"/>
                        <wps:cNvSpPr txBox="1">
                          <a:spLocks noChangeArrowheads="1"/>
                        </wps:cNvSpPr>
                        <wps:spPr bwMode="auto">
                          <a:xfrm>
                            <a:off x="3135" y="3477"/>
                            <a:ext cx="855" cy="4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100C3" w:rsidRDefault="001100C3" w:rsidP="001100C3">
                              <w:r>
                                <w:rPr>
                                  <w:rFonts w:hint="eastAsia"/>
                                </w:rPr>
                                <w:t>0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36" o:spid="_x0000_s1142" style="position:absolute;left:0;text-align:left;margin-left:306.3pt;margin-top:8.4pt;width:47.25pt;height:34.8pt;z-index:251674624" coordorigin="3135,3420" coordsize="945,6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">
                <v:group id="Group 90" o:spid="_x0000_s1143" style="position:absolute;left:3363;top:3420;width:717;height:696" coordorigin="4617,3249" coordsize="717,6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kHIlcQAAADcAAAADwAAAGRycy9kb3ducmV2LnhtbERPS2vCQBC+C/0PyxR6&#10;M5s01JY0q4jU0oMU1ELpbciOSTA7G7JrHv/eFQre5uN7Tr4aTSN66lxtWUESxSCIC6trLhX8HLfz&#10;NxDOI2tsLJOCiRyslg+zHDNtB95Tf/ClCCHsMlRQed9mUrqiIoMusi1x4E62M+gD7EqpOxxCuGnk&#10;cxwvpMGaQ0OFLW0qKs6Hi1HwOeCwTpOPfnc+baa/48v37y4hpZ4ex/U7CE+jv4v/3V86zE9f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kHIlcQAAADcAAAA&#10;DwAAAAAAAAAAAAAAAACqAgAAZHJzL2Rvd25yZXYueG1sUEsFBgAAAAAEAAQA+gAAAJsDAAAAAA==&#10;">
                  <v:oval id="Oval 91" o:spid="_x0000_s1144" style="position:absolute;left:4674;top:3249;width:660;height:6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+JlMYA&#10;AADcAAAADwAAAGRycy9kb3ducmV2LnhtbESP3UrDQBCF7wu+wzKCN8Vs/EEkZltEELwQrGkfYJqd&#10;btJmZ+Pu2sS3dy4E72Y4Z875pl7PflBniqkPbOCmKEERt8H27Azstq/Xj6BSRrY4BCYDP5RgvbpY&#10;1FjZMPEnnZvslIRwqtBAl/NYaZ3ajjymIozEoh1C9JhljU7biJOE+0HfluWD9tizNHQ40ktH7an5&#10;9gb2+12Y9Vf82CzdKeL9cRrd+8aYq8v5+QlUpjn/m/+u36zg3wmtPCMT6N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G+JlMYAAADcAAAADwAAAAAAAAAAAAAAAACYAgAAZHJz&#10;L2Rvd25yZXYueG1sUEsFBgAAAAAEAAQA9QAAAIsDAAAAAA==&#10;" filled="f"/>
                  <v:rect id="Rectangle 92" o:spid="_x0000_s1145" style="position:absolute;left:4617;top:3363;width:171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7DEMMA&#10;AADcAAAADwAAAGRycy9kb3ducmV2LnhtbERPTWvCQBC9C/0PyxR6091WDTW6CaUQKKiHaqHXITsm&#10;wexsml1j+u/dQsHbPN7nbPLRtmKg3jeONTzPFAji0pmGKw1fx2L6CsIHZIOtY9LwSx7y7GGywdS4&#10;K3/ScAiViCHsU9RQh9ClUvqyJot+5jriyJ1cbzFE2FfS9HiN4baVL0ol0mLDsaHGjt5rKs+Hi9WA&#10;ycL87E/z3XF7SXBVjapYfiutnx7HtzWIQGO4i//dHybOn6/g75l4gcx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F7DEMMAAADcAAAADwAAAAAAAAAAAAAAAACYAgAAZHJzL2Rv&#10;d25yZXYueG1sUEsFBgAAAAAEAAQA9QAAAIgDAAAAAA==&#10;" stroked="f"/>
                  <v:shape id="Arc 93" o:spid="_x0000_s1146" style="position:absolute;left:4716;top:3603;width:285;height:342;rotation:-1782357fd;flip:x y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yqocMA&#10;AADcAAAADwAAAGRycy9kb3ducmV2LnhtbESPQW/CMAyF75P4D5GRdhspY4KqEBBMAu3abhdupjFt&#10;ReNUTSjdv8eHSbvZes/vfd7sRteqgfrQeDYwnyWgiEtvG64M/Hwf31JQISJbbD2TgV8KsNtOXjaY&#10;Wf/gnIYiVkpCOGRooI6xy7QOZU0Ow8x3xKJdfe8wytpX2vb4kHDX6vckWWqHDUtDjR191lTeirsz&#10;sMRLehjOp/vi4g9jkRb5Oa5yY16n434NKtIY/81/119W8D8EX56RCfT2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/yqocMAAADcAAAADwAAAAAAAAAAAAAAAACYAgAAZHJzL2Rv&#10;d25yZXYueG1sUEsFBgAAAAAEAAQA9QAAAIgDAAAAAA==&#10;" path="m-1,nfc11929,,21600,9670,21600,21600em-1,nsc11929,,21600,9670,21600,21600l,21600,-1,xe" filled="f">
                    <v:stroke endarrow="classic" endarrowwidth="narrow" endarrowlength="long"/>
                    <v:path arrowok="t" o:extrusionok="f" o:connecttype="custom" o:connectlocs="0,0;285,342;0,342" o:connectangles="0,0,0"/>
                  </v:shape>
                </v:group>
                <v:shape id="Text Box 94" o:spid="_x0000_s1147" type="#_x0000_t202" style="position:absolute;left:3135;top:3477;width:855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YDu8AA&#10;AADcAAAADwAAAGRycy9kb3ducmV2LnhtbERPTYvCMBC9C/sfwgh700RR0a5RFmXBk6LuCnsbmrEt&#10;NpPSRFv/vREEb/N4nzNftrYUN6p94VjDoK9AEKfOFJxp+D3+9KYgfEA2WDomDXfysFx8dOaYGNfw&#10;nm6HkIkYwj5BDXkIVSKlT3Oy6PuuIo7c2dUWQ4R1Jk2NTQy3pRwqNZEWC44NOVa0yim9HK5Ww9/2&#10;/H8aqV22tuOqca2SbGdS689u+/0FIlAb3uKXe2Pi/NEAns/EC+Ti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XYDu8AAAADcAAAADwAAAAAAAAAAAAAAAACYAgAAZHJzL2Rvd25y&#10;ZXYueG1sUEsFBgAAAAAEAAQA9QAAAIUDAAAAAA==&#10;" filled="f" stroked="f">
                  <v:textbox>
                    <w:txbxContent>
                      <w:p w:rsidR="001100C3" w:rsidRDefault="001100C3" w:rsidP="001100C3">
                        <w:r>
                          <w:rPr>
                            <w:rFonts w:hint="eastAsia"/>
                          </w:rPr>
                          <w:t>00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1100C3" w:rsidRDefault="001100C3" w:rsidP="001100C3">
      <w:pPr>
        <w:ind w:firstLine="1050"/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1049655</wp:posOffset>
                </wp:positionH>
                <wp:positionV relativeFrom="paragraph">
                  <wp:posOffset>167640</wp:posOffset>
                </wp:positionV>
                <wp:extent cx="1647190" cy="209550"/>
                <wp:effectExtent l="0" t="0" r="0" b="0"/>
                <wp:wrapNone/>
                <wp:docPr id="135" name="任意多边形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47190" cy="209550"/>
                        </a:xfrm>
                        <a:custGeom>
                          <a:avLst/>
                          <a:gdLst>
                            <a:gd name="T0" fmla="*/ 2594 w 2594"/>
                            <a:gd name="T1" fmla="*/ 0 h 330"/>
                            <a:gd name="T2" fmla="*/ 2594 w 2594"/>
                            <a:gd name="T3" fmla="*/ 330 h 330"/>
                            <a:gd name="T4" fmla="*/ 0 w 2594"/>
                            <a:gd name="T5" fmla="*/ 330 h 330"/>
                            <a:gd name="T6" fmla="*/ 0 w 2594"/>
                            <a:gd name="T7" fmla="*/ 30 h 33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594" h="330">
                              <a:moveTo>
                                <a:pt x="2594" y="0"/>
                              </a:moveTo>
                              <a:lnTo>
                                <a:pt x="2594" y="330"/>
                              </a:lnTo>
                              <a:lnTo>
                                <a:pt x="0" y="330"/>
                              </a:lnTo>
                              <a:lnTo>
                                <a:pt x="0" y="3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stealth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任意多边形 135" o:spid="_x0000_s1026" style="position:absolute;left:0;text-align:lef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212.35pt,13.2pt,212.35pt,29.7pt,82.65pt,29.7pt,82.65pt,14.7pt" coordsize="2594,3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" filled="f">
                <v:stroke endarrow="classic" endarrowwidth="narrow" endarrowlength="long"/>
                <v:path arrowok="t" o:connecttype="custom" o:connectlocs="1647190,0;1647190,209550;0,209550;0,19050" o:connectangles="0,0,0,0"/>
              </v:polyline>
            </w:pict>
          </mc:Fallback>
        </mc:AlternateContent>
      </w:r>
      <w:r>
        <w:rPr>
          <w:rFonts w:hint="eastAsia"/>
        </w:rPr>
        <w:t>111</w:t>
      </w:r>
      <w:r>
        <w:rPr>
          <w:rFonts w:ascii="宋体" w:hAnsi="宋体" w:hint="eastAsia"/>
        </w:rPr>
        <w:t>→</w:t>
      </w:r>
      <w:r>
        <w:rPr>
          <w:rFonts w:hint="eastAsia"/>
        </w:rPr>
        <w:t>110</w:t>
      </w:r>
      <w:r>
        <w:rPr>
          <w:rFonts w:ascii="宋体" w:hAnsi="宋体" w:hint="eastAsia"/>
        </w:rPr>
        <w:t>→</w:t>
      </w:r>
      <w:r>
        <w:rPr>
          <w:rFonts w:hint="eastAsia"/>
        </w:rPr>
        <w:t>101</w:t>
      </w:r>
      <w:r>
        <w:rPr>
          <w:rFonts w:ascii="宋体" w:hAnsi="宋体" w:hint="eastAsia"/>
        </w:rPr>
        <w:t>→010→100→001→011</w:t>
      </w:r>
    </w:p>
    <w:p w:rsidR="001100C3" w:rsidRDefault="001100C3" w:rsidP="001100C3">
      <w:pPr>
        <w:rPr>
          <w:rFonts w:hint="eastAsia"/>
        </w:rPr>
      </w:pPr>
    </w:p>
    <w:p w:rsidR="001100C3" w:rsidRDefault="001100C3" w:rsidP="001100C3">
      <w:pPr>
        <w:rPr>
          <w:rFonts w:hint="eastAsia"/>
        </w:rPr>
      </w:pPr>
    </w:p>
    <w:p w:rsidR="001100C3" w:rsidRDefault="001100C3" w:rsidP="001100C3">
      <w:pPr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画出</w:t>
      </w:r>
      <w:r>
        <w:rPr>
          <w:rFonts w:hint="eastAsia"/>
        </w:rPr>
        <w:t>194</w:t>
      </w:r>
      <w:r>
        <w:rPr>
          <w:rFonts w:hint="eastAsia"/>
        </w:rPr>
        <w:t>状态图得</w:t>
      </w:r>
      <w:r>
        <w:rPr>
          <w:rFonts w:hint="eastAsia"/>
        </w:rPr>
        <w:t>10</w:t>
      </w:r>
      <w:r>
        <w:rPr>
          <w:rFonts w:hint="eastAsia"/>
        </w:rPr>
        <w:t>分。</w:t>
      </w:r>
    </w:p>
    <w:p w:rsidR="001100C3" w:rsidRDefault="001100C3" w:rsidP="001100C3">
      <w:pPr>
        <w:rPr>
          <w:rFonts w:hint="eastAsia"/>
        </w:rPr>
      </w:pPr>
      <w:r>
        <w:rPr>
          <w:rFonts w:hint="eastAsia"/>
        </w:rPr>
        <w:t xml:space="preserve">    </w:t>
      </w:r>
    </w:p>
    <w:p w:rsidR="001100C3" w:rsidRDefault="001100C3" w:rsidP="001100C3">
      <w:pPr>
        <w:rPr>
          <w:rFonts w:hint="eastAsia"/>
        </w:rPr>
      </w:pPr>
      <w:r>
        <w:rPr>
          <w:rFonts w:hint="eastAsia"/>
        </w:rPr>
        <w:t xml:space="preserve">        Z</w:t>
      </w:r>
      <w:r>
        <w:rPr>
          <w:rFonts w:hint="eastAsia"/>
        </w:rPr>
        <w:t>输出的序列为：</w:t>
      </w:r>
      <w:r>
        <w:rPr>
          <w:rFonts w:hint="eastAsia"/>
        </w:rPr>
        <w:t>010011</w:t>
      </w:r>
      <w:r>
        <w:rPr>
          <w:rFonts w:hint="eastAsia"/>
        </w:rPr>
        <w:t>，</w:t>
      </w:r>
      <w:r>
        <w:rPr>
          <w:rFonts w:hint="eastAsia"/>
        </w:rPr>
        <w:t xml:space="preserve">010011        </w:t>
      </w:r>
      <w:r>
        <w:rPr>
          <w:rFonts w:hint="eastAsia"/>
        </w:rPr>
        <w:t>得</w:t>
      </w:r>
      <w:r>
        <w:rPr>
          <w:rFonts w:hint="eastAsia"/>
        </w:rPr>
        <w:t>3</w:t>
      </w:r>
      <w:r>
        <w:rPr>
          <w:rFonts w:hint="eastAsia"/>
        </w:rPr>
        <w:t>分</w:t>
      </w:r>
    </w:p>
    <w:p w:rsidR="001100C3" w:rsidRDefault="001100C3">
      <w:pPr>
        <w:rPr>
          <w:rFonts w:hint="eastAsia"/>
        </w:rPr>
      </w:pPr>
      <w:r>
        <w:rPr>
          <w:noProof/>
        </w:rPr>
        <w:drawing>
          <wp:inline distT="0" distB="0" distL="0" distR="0" wp14:anchorId="0AA36CAA" wp14:editId="3A8C6B1B">
            <wp:extent cx="5274310" cy="1770661"/>
            <wp:effectExtent l="0" t="0" r="2540" b="127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0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0C3" w:rsidRDefault="001100C3">
      <w:pPr>
        <w:rPr>
          <w:rFonts w:hint="eastAsia"/>
          <w:noProof/>
        </w:rPr>
      </w:pPr>
      <w:r>
        <w:rPr>
          <w:noProof/>
        </w:rPr>
        <w:drawing>
          <wp:inline distT="0" distB="0" distL="0" distR="0" wp14:anchorId="0C2A922B" wp14:editId="302735DC">
            <wp:extent cx="4381500" cy="771525"/>
            <wp:effectExtent l="0" t="0" r="0" b="9525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100C3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4E13748C" wp14:editId="311BC4FA">
            <wp:extent cx="4600575" cy="1885950"/>
            <wp:effectExtent l="0" t="0" r="9525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188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0B0" w:rsidRDefault="00C850B0" w:rsidP="00C850B0">
      <w:pPr>
        <w:rPr>
          <w:rFonts w:hint="eastAsia"/>
          <w:b/>
        </w:rPr>
      </w:pPr>
      <w:r>
        <w:rPr>
          <w:noProof/>
        </w:rPr>
        <w:drawing>
          <wp:inline distT="0" distB="0" distL="0" distR="0" wp14:anchorId="74AC6C14" wp14:editId="4BEAD07F">
            <wp:extent cx="5124450" cy="2847975"/>
            <wp:effectExtent l="0" t="0" r="0" b="9525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284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0B0" w:rsidRDefault="00C850B0" w:rsidP="00C850B0">
      <w:pPr>
        <w:snapToGrid w:val="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．图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中，</w:t>
      </w:r>
      <w:r>
        <w:rPr>
          <w:sz w:val="24"/>
        </w:rPr>
        <w:t>G</w:t>
      </w:r>
      <w:r>
        <w:rPr>
          <w:sz w:val="24"/>
          <w:vertAlign w:val="subscript"/>
        </w:rPr>
        <w:t>1</w:t>
      </w:r>
      <w:r>
        <w:rPr>
          <w:rFonts w:hint="eastAsia"/>
          <w:sz w:val="24"/>
        </w:rPr>
        <w:t>为</w:t>
      </w:r>
      <w:r>
        <w:rPr>
          <w:sz w:val="24"/>
        </w:rPr>
        <w:t>TTL</w:t>
      </w:r>
      <w:r>
        <w:rPr>
          <w:rFonts w:hint="eastAsia"/>
          <w:sz w:val="24"/>
        </w:rPr>
        <w:t>三态门，</w:t>
      </w:r>
      <w:r>
        <w:rPr>
          <w:sz w:val="24"/>
        </w:rPr>
        <w:t>G</w:t>
      </w:r>
      <w:r>
        <w:rPr>
          <w:sz w:val="24"/>
          <w:vertAlign w:val="subscript"/>
        </w:rPr>
        <w:t>2</w:t>
      </w:r>
      <w:r>
        <w:rPr>
          <w:rFonts w:hint="eastAsia"/>
          <w:sz w:val="24"/>
        </w:rPr>
        <w:t>为</w:t>
      </w:r>
      <w:r>
        <w:rPr>
          <w:sz w:val="24"/>
        </w:rPr>
        <w:t>TTL</w:t>
      </w:r>
      <w:r>
        <w:rPr>
          <w:rFonts w:hint="eastAsia"/>
          <w:sz w:val="24"/>
        </w:rPr>
        <w:t>与非门。当</w:t>
      </w:r>
      <w:r>
        <w:rPr>
          <w:i/>
          <w:sz w:val="24"/>
        </w:rPr>
        <w:t>C</w:t>
      </w:r>
      <w:r>
        <w:rPr>
          <w:sz w:val="24"/>
        </w:rPr>
        <w:t>=0</w:t>
      </w:r>
      <w:r>
        <w:rPr>
          <w:rFonts w:hint="eastAsia"/>
          <w:sz w:val="24"/>
        </w:rPr>
        <w:t>和</w:t>
      </w:r>
      <w:r>
        <w:rPr>
          <w:i/>
          <w:sz w:val="24"/>
        </w:rPr>
        <w:t>C</w:t>
      </w:r>
      <w:r>
        <w:rPr>
          <w:sz w:val="24"/>
        </w:rPr>
        <w:t>=1</w:t>
      </w:r>
      <w:r>
        <w:rPr>
          <w:rFonts w:hint="eastAsia"/>
          <w:sz w:val="24"/>
        </w:rPr>
        <w:t>时，试分别说明在下列情况下，万用表的读数？输出电压</w:t>
      </w:r>
      <w:r>
        <w:rPr>
          <w:i/>
          <w:sz w:val="24"/>
        </w:rPr>
        <w:t>u</w:t>
      </w:r>
      <w:r>
        <w:rPr>
          <w:sz w:val="24"/>
          <w:vertAlign w:val="subscript"/>
        </w:rPr>
        <w:t>o</w:t>
      </w:r>
      <w:r>
        <w:rPr>
          <w:rFonts w:hint="eastAsia"/>
          <w:sz w:val="24"/>
        </w:rPr>
        <w:t>各为多少伏？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分）</w:t>
      </w:r>
    </w:p>
    <w:p w:rsidR="00C850B0" w:rsidRDefault="00C850B0" w:rsidP="00C850B0">
      <w:pPr>
        <w:snapToGrid w:val="0"/>
        <w:ind w:left="419"/>
        <w:rPr>
          <w:sz w:val="24"/>
        </w:rPr>
      </w:pPr>
      <w:r>
        <w:rPr>
          <w:sz w:val="24"/>
        </w:rPr>
        <w:pict>
          <v:shape id="_x0000_s1119" type="#_x0000_t75" style="position:absolute;left:0;text-align:left;margin-left:178.5pt;margin-top:4.6pt;width:189.2pt;height:85.9pt;z-index:251676672" o:allowoverlap="f">
            <v:imagedata r:id="rId29" o:title=""/>
            <w10:wrap type="square"/>
          </v:shape>
          <o:OLEObject Type="Embed" ProgID="Visio.Drawing.11" ShapeID="_x0000_s1119" DrawAspect="Content" ObjectID="_1417077535" r:id="rId30"/>
        </w:pic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波段开关</w:t>
      </w:r>
      <w:r>
        <w:rPr>
          <w:sz w:val="24"/>
        </w:rPr>
        <w:t>S</w:t>
      </w:r>
      <w:r>
        <w:rPr>
          <w:rFonts w:hint="eastAsia"/>
          <w:sz w:val="24"/>
        </w:rPr>
        <w:t>接到①端。</w:t>
      </w:r>
      <w:r>
        <w:rPr>
          <w:sz w:val="24"/>
        </w:rPr>
        <w:t xml:space="preserve">                </w:t>
      </w:r>
    </w:p>
    <w:p w:rsidR="00C850B0" w:rsidRDefault="00C850B0" w:rsidP="00C850B0">
      <w:pPr>
        <w:snapToGrid w:val="0"/>
        <w:ind w:left="419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段开关</w:t>
      </w:r>
      <w:r>
        <w:rPr>
          <w:sz w:val="24"/>
        </w:rPr>
        <w:t>S</w:t>
      </w:r>
      <w:r>
        <w:rPr>
          <w:rFonts w:hint="eastAsia"/>
          <w:sz w:val="24"/>
        </w:rPr>
        <w:t>接到②端。</w:t>
      </w:r>
    </w:p>
    <w:p w:rsidR="00C850B0" w:rsidRDefault="00C850B0" w:rsidP="00C850B0">
      <w:pPr>
        <w:snapToGrid w:val="0"/>
        <w:outlineLvl w:val="0"/>
        <w:rPr>
          <w:rFonts w:hint="eastAsia"/>
          <w:sz w:val="24"/>
        </w:rPr>
      </w:pPr>
      <w:r>
        <w:rPr>
          <w:sz w:val="24"/>
        </w:rPr>
        <w:t xml:space="preserve">    </w:t>
      </w:r>
    </w:p>
    <w:p w:rsidR="00C850B0" w:rsidRDefault="00C850B0" w:rsidP="00C850B0">
      <w:pPr>
        <w:snapToGrid w:val="0"/>
        <w:outlineLvl w:val="0"/>
        <w:rPr>
          <w:rFonts w:hint="eastAsia"/>
          <w:sz w:val="24"/>
        </w:rPr>
      </w:pPr>
    </w:p>
    <w:p w:rsidR="00C850B0" w:rsidRDefault="00C850B0" w:rsidP="00C850B0">
      <w:pPr>
        <w:snapToGrid w:val="0"/>
        <w:outlineLvl w:val="0"/>
        <w:rPr>
          <w:rFonts w:hint="eastAsia"/>
          <w:sz w:val="24"/>
        </w:rPr>
      </w:pPr>
    </w:p>
    <w:p w:rsidR="00C850B0" w:rsidRDefault="00C850B0" w:rsidP="00C850B0">
      <w:pPr>
        <w:snapToGrid w:val="0"/>
        <w:outlineLvl w:val="0"/>
        <w:rPr>
          <w:rFonts w:hint="eastAsia"/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3333750</wp:posOffset>
                </wp:positionH>
                <wp:positionV relativeFrom="paragraph">
                  <wp:posOffset>127635</wp:posOffset>
                </wp:positionV>
                <wp:extent cx="457200" cy="322580"/>
                <wp:effectExtent l="0" t="0" r="0" b="0"/>
                <wp:wrapNone/>
                <wp:docPr id="146" name="文本框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225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850B0" w:rsidRDefault="00C850B0" w:rsidP="00C850B0">
                            <w:pPr>
                              <w:rPr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146" o:spid="_x0000_s1148" type="#_x0000_t202" style="position:absolute;left:0;text-align:left;margin-left:262.5pt;margin-top:10.05pt;width:36pt;height:25.4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" stroked="f">
                <v:textbox>
                  <w:txbxContent>
                    <w:p w:rsidR="00C850B0" w:rsidRDefault="00C850B0" w:rsidP="00C850B0">
                      <w:pPr>
                        <w:rPr>
                          <w:szCs w:val="18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C850B0" w:rsidRDefault="00C850B0" w:rsidP="00C850B0">
      <w:pPr>
        <w:snapToGrid w:val="0"/>
        <w:outlineLvl w:val="0"/>
        <w:rPr>
          <w:rFonts w:hint="eastAsia"/>
          <w:sz w:val="24"/>
        </w:rPr>
      </w:pPr>
    </w:p>
    <w:p w:rsidR="00C850B0" w:rsidRDefault="00C850B0" w:rsidP="00C850B0">
      <w:pPr>
        <w:snapToGrid w:val="0"/>
        <w:outlineLvl w:val="0"/>
        <w:rPr>
          <w:rFonts w:hint="eastAsia"/>
          <w:sz w:val="24"/>
        </w:rPr>
      </w:pPr>
    </w:p>
    <w:p w:rsidR="00C850B0" w:rsidRDefault="00C850B0" w:rsidP="00C850B0">
      <w:pPr>
        <w:rPr>
          <w:rFonts w:hint="eastAsia"/>
        </w:rPr>
      </w:pPr>
    </w:p>
    <w:tbl>
      <w:tblPr>
        <w:tblW w:w="0" w:type="auto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6"/>
        <w:gridCol w:w="1750"/>
        <w:gridCol w:w="902"/>
        <w:gridCol w:w="1798"/>
        <w:gridCol w:w="854"/>
      </w:tblGrid>
      <w:tr w:rsidR="00C850B0" w:rsidTr="00CD11AF">
        <w:trPr>
          <w:cantSplit/>
        </w:trPr>
        <w:tc>
          <w:tcPr>
            <w:tcW w:w="1326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850B0" w:rsidRDefault="00C850B0" w:rsidP="00CD11AF">
            <w:pPr>
              <w:snapToGrid w:val="0"/>
              <w:rPr>
                <w:sz w:val="18"/>
              </w:rPr>
            </w:pPr>
            <w:r>
              <w:t xml:space="preserve">   </w:t>
            </w:r>
            <w:r>
              <w:rPr>
                <w:rFonts w:hint="eastAsia"/>
              </w:rPr>
              <w:t>答案</w:t>
            </w:r>
            <w:r>
              <w:t xml:space="preserve">  </w:t>
            </w:r>
          </w:p>
        </w:tc>
        <w:tc>
          <w:tcPr>
            <w:tcW w:w="2652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50B0" w:rsidRDefault="00C850B0" w:rsidP="00CD11AF">
            <w:pPr>
              <w:snapToGrid w:val="0"/>
              <w:rPr>
                <w:sz w:val="18"/>
              </w:rPr>
            </w:pPr>
            <w:r>
              <w:rPr>
                <w:i/>
              </w:rPr>
              <w:t xml:space="preserve">       </w:t>
            </w:r>
            <w:r>
              <w:rPr>
                <w:i/>
                <w:sz w:val="18"/>
              </w:rPr>
              <w:t xml:space="preserve">  C</w:t>
            </w:r>
            <w:r>
              <w:rPr>
                <w:sz w:val="18"/>
              </w:rPr>
              <w:t>=0</w:t>
            </w:r>
          </w:p>
        </w:tc>
        <w:tc>
          <w:tcPr>
            <w:tcW w:w="2652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850B0" w:rsidRDefault="00C850B0" w:rsidP="00CD11AF">
            <w:pPr>
              <w:snapToGrid w:val="0"/>
              <w:rPr>
                <w:sz w:val="18"/>
              </w:rPr>
            </w:pPr>
            <w:r>
              <w:rPr>
                <w:i/>
              </w:rPr>
              <w:t xml:space="preserve">     </w:t>
            </w:r>
            <w:r>
              <w:rPr>
                <w:i/>
                <w:sz w:val="18"/>
              </w:rPr>
              <w:t xml:space="preserve">    C</w:t>
            </w:r>
            <w:r>
              <w:rPr>
                <w:sz w:val="18"/>
              </w:rPr>
              <w:t>=1</w:t>
            </w:r>
          </w:p>
        </w:tc>
      </w:tr>
      <w:tr w:rsidR="00C850B0" w:rsidTr="00CD11AF">
        <w:trPr>
          <w:cantSplit/>
        </w:trPr>
        <w:tc>
          <w:tcPr>
            <w:tcW w:w="1326" w:type="dxa"/>
            <w:vMerge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850B0" w:rsidRDefault="00C850B0" w:rsidP="00CD11AF">
            <w:pPr>
              <w:widowControl/>
              <w:jc w:val="left"/>
              <w:rPr>
                <w:sz w:val="18"/>
              </w:rPr>
            </w:pP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50B0" w:rsidRDefault="00C850B0" w:rsidP="00CD11AF">
            <w:pPr>
              <w:snapToGrid w:val="0"/>
              <w:jc w:val="center"/>
              <w:rPr>
                <w:sz w:val="18"/>
              </w:rPr>
            </w:pPr>
            <w:r>
              <w:rPr>
                <w:rFonts w:hint="eastAsia"/>
              </w:rPr>
              <w:t>万用表的读数</w:t>
            </w:r>
            <w:r>
              <w:t>/</w:t>
            </w:r>
            <w:r>
              <w:rPr>
                <w:sz w:val="18"/>
              </w:rPr>
              <w:t>V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50B0" w:rsidRDefault="00C850B0" w:rsidP="00CD11AF">
            <w:pPr>
              <w:pStyle w:val="a3"/>
              <w:pBdr>
                <w:bottom w:val="none" w:sz="0" w:space="0" w:color="auto"/>
              </w:pBdr>
              <w:tabs>
                <w:tab w:val="left" w:pos="420"/>
              </w:tabs>
            </w:pPr>
            <w:r>
              <w:rPr>
                <w:i/>
              </w:rPr>
              <w:t xml:space="preserve"> u</w:t>
            </w:r>
            <w:r>
              <w:rPr>
                <w:vertAlign w:val="subscript"/>
              </w:rPr>
              <w:t>o</w:t>
            </w:r>
            <w:r>
              <w:t>/ V</w:t>
            </w:r>
          </w:p>
        </w:tc>
        <w:tc>
          <w:tcPr>
            <w:tcW w:w="1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50B0" w:rsidRDefault="00C850B0" w:rsidP="00CD11AF">
            <w:pPr>
              <w:pStyle w:val="a3"/>
              <w:pBdr>
                <w:bottom w:val="none" w:sz="0" w:space="0" w:color="auto"/>
              </w:pBdr>
              <w:tabs>
                <w:tab w:val="left" w:pos="420"/>
              </w:tabs>
            </w:pPr>
            <w:r>
              <w:rPr>
                <w:rFonts w:hint="eastAsia"/>
              </w:rPr>
              <w:t>万用表的读数</w:t>
            </w:r>
            <w:r>
              <w:t>/V</w:t>
            </w: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C850B0" w:rsidRDefault="00C850B0" w:rsidP="00CD11AF">
            <w:pPr>
              <w:snapToGrid w:val="0"/>
              <w:jc w:val="center"/>
              <w:rPr>
                <w:sz w:val="18"/>
                <w:u w:val="single"/>
              </w:rPr>
            </w:pPr>
            <w:r>
              <w:rPr>
                <w:i/>
                <w:sz w:val="18"/>
              </w:rPr>
              <w:t xml:space="preserve"> u</w:t>
            </w:r>
            <w:r>
              <w:rPr>
                <w:sz w:val="18"/>
                <w:vertAlign w:val="subscript"/>
              </w:rPr>
              <w:t>o/</w:t>
            </w:r>
            <w:r>
              <w:rPr>
                <w:sz w:val="18"/>
              </w:rPr>
              <w:t xml:space="preserve"> V</w:t>
            </w:r>
          </w:p>
        </w:tc>
      </w:tr>
      <w:tr w:rsidR="00C850B0" w:rsidTr="00CD11AF">
        <w:trPr>
          <w:trHeight w:val="574"/>
        </w:trPr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850B0" w:rsidRDefault="00C850B0" w:rsidP="00CD11AF">
            <w:pPr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>.</w:t>
            </w:r>
            <w:r>
              <w:rPr>
                <w:rFonts w:hint="eastAsia"/>
                <w:sz w:val="18"/>
              </w:rPr>
              <w:t>波段开关</w:t>
            </w:r>
            <w:r>
              <w:rPr>
                <w:iCs/>
                <w:sz w:val="18"/>
              </w:rPr>
              <w:t>S</w:t>
            </w:r>
            <w:r>
              <w:rPr>
                <w:rFonts w:hint="eastAsia"/>
                <w:sz w:val="18"/>
              </w:rPr>
              <w:t>接到①端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50B0" w:rsidRDefault="00C850B0" w:rsidP="00CD11AF">
            <w:pPr>
              <w:snapToGrid w:val="0"/>
              <w:jc w:val="center"/>
            </w:pPr>
            <w:r>
              <w:t>0.3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50B0" w:rsidRDefault="00C850B0" w:rsidP="00CD11AF">
            <w:pPr>
              <w:snapToGrid w:val="0"/>
              <w:jc w:val="center"/>
            </w:pPr>
            <w:r>
              <w:t>3.6</w:t>
            </w:r>
          </w:p>
        </w:tc>
        <w:tc>
          <w:tcPr>
            <w:tcW w:w="1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50B0" w:rsidRDefault="00C850B0" w:rsidP="00CD11AF">
            <w:pPr>
              <w:snapToGrid w:val="0"/>
              <w:jc w:val="center"/>
            </w:pPr>
            <w:r>
              <w:t>1.4</w:t>
            </w: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850B0" w:rsidRDefault="00C850B0" w:rsidP="00CD11AF">
            <w:pPr>
              <w:snapToGrid w:val="0"/>
              <w:jc w:val="center"/>
            </w:pPr>
            <w:r>
              <w:t>0.3</w:t>
            </w:r>
          </w:p>
        </w:tc>
      </w:tr>
      <w:tr w:rsidR="00C850B0" w:rsidTr="00CD11AF"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850B0" w:rsidRDefault="00C850B0" w:rsidP="00CD11AF">
            <w:pPr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sz w:val="18"/>
              </w:rPr>
              <w:t>.</w:t>
            </w:r>
            <w:r>
              <w:rPr>
                <w:rFonts w:hint="eastAsia"/>
                <w:sz w:val="18"/>
              </w:rPr>
              <w:t>波段开关</w:t>
            </w:r>
            <w:r>
              <w:rPr>
                <w:iCs/>
                <w:sz w:val="18"/>
              </w:rPr>
              <w:t>S</w:t>
            </w:r>
            <w:r>
              <w:rPr>
                <w:rFonts w:hint="eastAsia"/>
                <w:sz w:val="18"/>
              </w:rPr>
              <w:t>接到②端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50B0" w:rsidRDefault="00C850B0" w:rsidP="00CD11AF">
            <w:pPr>
              <w:snapToGrid w:val="0"/>
              <w:jc w:val="center"/>
            </w:pPr>
            <w:r>
              <w:t>1.4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50B0" w:rsidRDefault="00C850B0" w:rsidP="00CD11AF">
            <w:pPr>
              <w:snapToGrid w:val="0"/>
              <w:jc w:val="center"/>
            </w:pPr>
            <w:r>
              <w:t>0.3</w:t>
            </w:r>
          </w:p>
        </w:tc>
        <w:tc>
          <w:tcPr>
            <w:tcW w:w="1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850B0" w:rsidRDefault="00C850B0" w:rsidP="00CD11AF">
            <w:pPr>
              <w:snapToGrid w:val="0"/>
              <w:jc w:val="center"/>
            </w:pPr>
            <w:r>
              <w:t>1.4</w:t>
            </w: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850B0" w:rsidRDefault="00C850B0" w:rsidP="00CD11AF">
            <w:pPr>
              <w:snapToGrid w:val="0"/>
              <w:jc w:val="center"/>
            </w:pPr>
            <w:r>
              <w:t>0.3</w:t>
            </w:r>
          </w:p>
        </w:tc>
      </w:tr>
    </w:tbl>
    <w:p w:rsidR="00C850B0" w:rsidRDefault="00C850B0" w:rsidP="00C850B0">
      <w:pPr>
        <w:tabs>
          <w:tab w:val="left" w:pos="7956"/>
        </w:tabs>
        <w:snapToGrid w:val="0"/>
        <w:rPr>
          <w:rFonts w:hint="eastAsia"/>
        </w:rPr>
      </w:pPr>
    </w:p>
    <w:p w:rsidR="00C850B0" w:rsidRDefault="00C850B0" w:rsidP="00C850B0">
      <w:pPr>
        <w:snapToGrid w:val="0"/>
        <w:rPr>
          <w:rFonts w:hint="eastAsia"/>
          <w:sz w:val="24"/>
        </w:rPr>
      </w:pPr>
    </w:p>
    <w:p w:rsidR="00C850B0" w:rsidRDefault="00C850B0" w:rsidP="00C850B0">
      <w:pPr>
        <w:snapToGrid w:val="0"/>
        <w:rPr>
          <w:rFonts w:hint="eastAsia"/>
          <w:sz w:val="24"/>
        </w:rPr>
      </w:pPr>
    </w:p>
    <w:p w:rsidR="00C850B0" w:rsidRDefault="00C850B0" w:rsidP="00C850B0">
      <w:pPr>
        <w:snapToGrid w:val="0"/>
        <w:rPr>
          <w:rFonts w:hint="eastAsia"/>
          <w:sz w:val="24"/>
        </w:rPr>
      </w:pPr>
    </w:p>
    <w:p w:rsidR="00C850B0" w:rsidRDefault="00C850B0" w:rsidP="00C850B0">
      <w:pPr>
        <w:snapToGrid w:val="0"/>
        <w:rPr>
          <w:sz w:val="24"/>
        </w:rPr>
      </w:pPr>
      <w:r>
        <w:rPr>
          <w:rFonts w:hint="eastAsia"/>
          <w:sz w:val="24"/>
        </w:rPr>
        <w:lastRenderedPageBreak/>
        <w:t>四、单稳态电路如图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所示，计算电路的单稳态时间</w:t>
      </w:r>
      <w:r>
        <w:rPr>
          <w:i/>
          <w:sz w:val="24"/>
        </w:rPr>
        <w:t>t</w:t>
      </w:r>
      <w:r>
        <w:rPr>
          <w:sz w:val="24"/>
          <w:vertAlign w:val="subscript"/>
        </w:rPr>
        <w:t>w</w:t>
      </w:r>
      <w:r>
        <w:rPr>
          <w:rFonts w:hint="eastAsia"/>
          <w:sz w:val="24"/>
        </w:rPr>
        <w:t>。根据计算的</w:t>
      </w:r>
      <w:r>
        <w:rPr>
          <w:i/>
          <w:sz w:val="24"/>
        </w:rPr>
        <w:t>t</w:t>
      </w:r>
      <w:r>
        <w:rPr>
          <w:sz w:val="24"/>
          <w:vertAlign w:val="subscript"/>
        </w:rPr>
        <w:t>w</w:t>
      </w:r>
      <w:r>
        <w:rPr>
          <w:rFonts w:hint="eastAsia"/>
          <w:sz w:val="24"/>
        </w:rPr>
        <w:t>值确定哪一个输入触发信号是合理的。（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分）</w:t>
      </w:r>
    </w:p>
    <w:p w:rsidR="00C850B0" w:rsidRDefault="00C850B0" w:rsidP="00C850B0">
      <w:pPr>
        <w:snapToGrid w:val="0"/>
        <w:jc w:val="center"/>
        <w:rPr>
          <w:sz w:val="24"/>
        </w:rPr>
      </w:pPr>
      <w:r>
        <w:rPr>
          <w:noProof/>
          <w:sz w:val="20"/>
        </w:rPr>
        <mc:AlternateContent>
          <mc:Choice Requires="wpg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5344160</wp:posOffset>
                </wp:positionH>
                <wp:positionV relativeFrom="paragraph">
                  <wp:posOffset>549275</wp:posOffset>
                </wp:positionV>
                <wp:extent cx="637540" cy="1053465"/>
                <wp:effectExtent l="0" t="0" r="0" b="0"/>
                <wp:wrapNone/>
                <wp:docPr id="148" name="组合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37540" cy="1053465"/>
                          <a:chOff x="9550" y="7323"/>
                          <a:chExt cx="1004" cy="1659"/>
                        </a:xfrm>
                      </wpg:grpSpPr>
                      <wps:wsp>
                        <wps:cNvPr id="149" name="Text Box 98"/>
                        <wps:cNvSpPr txBox="1">
                          <a:spLocks noChangeArrowheads="1"/>
                        </wps:cNvSpPr>
                        <wps:spPr bwMode="auto">
                          <a:xfrm>
                            <a:off x="9550" y="7323"/>
                            <a:ext cx="96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850B0" w:rsidRDefault="00C850B0" w:rsidP="00C850B0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(</w:t>
                              </w:r>
                              <w:r>
                                <w:sym w:font="Symbol" w:char="F06D"/>
                              </w:r>
                              <w:r>
                                <w:rPr>
                                  <w:rFonts w:hint="eastAsia"/>
                                </w:rPr>
                                <w:t>s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" name="Text Box 99"/>
                        <wps:cNvSpPr txBox="1">
                          <a:spLocks noChangeArrowheads="1"/>
                        </wps:cNvSpPr>
                        <wps:spPr bwMode="auto">
                          <a:xfrm>
                            <a:off x="9594" y="8358"/>
                            <a:ext cx="96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850B0" w:rsidRDefault="00C850B0" w:rsidP="00C850B0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(</w:t>
                              </w:r>
                              <w:r>
                                <w:sym w:font="Symbol" w:char="F06D"/>
                              </w:r>
                              <w:r>
                                <w:rPr>
                                  <w:rFonts w:hint="eastAsia"/>
                                </w:rPr>
                                <w:t>s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48" o:spid="_x0000_s1149" style="position:absolute;left:0;text-align:left;margin-left:420.8pt;margin-top:43.25pt;width:50.2pt;height:82.95pt;z-index:251679744" coordorigin="9550,7323" coordsize="1004,16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">
                <v:shape id="Text Box 98" o:spid="_x0000_s1150" type="#_x0000_t202" style="position:absolute;left:9550;top:7323;width:96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APvcIA&#10;AADcAAAADwAAAGRycy9kb3ducmV2LnhtbERPyWrDMBC9F/IPYgK51VJKWmInsgktgZ5amg1yG6yJ&#10;bWKNjKXG7t9XhUJu83jrrIvRtuJGvW8ca5gnCgRx6UzDlYbDfvu4BOEDssHWMWn4IQ9FPnlYY2bc&#10;wF9024VKxBD2GWqoQ+gyKX1Zk0WfuI44chfXWwwR9pU0PQ4x3LbySakXabHh2FBjR681ldfdt9Vw&#10;/LicTwv1Wb3Z525wo5JsU6n1bDpuViACjeEu/ne/mzh/kcLfM/ECmf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AA+9wgAAANwAAAAPAAAAAAAAAAAAAAAAAJgCAABkcnMvZG93&#10;bnJldi54bWxQSwUGAAAAAAQABAD1AAAAhwMAAAAA&#10;" filled="f" stroked="f">
                  <v:textbox>
                    <w:txbxContent>
                      <w:p w:rsidR="00C850B0" w:rsidRDefault="00C850B0" w:rsidP="00C850B0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(</w:t>
                        </w:r>
                        <w:r>
                          <w:sym w:font="Symbol" w:char="F06D"/>
                        </w:r>
                        <w:r>
                          <w:rPr>
                            <w:rFonts w:hint="eastAsia"/>
                          </w:rPr>
                          <w:t>s)</w:t>
                        </w:r>
                      </w:p>
                    </w:txbxContent>
                  </v:textbox>
                </v:shape>
                <v:shape id="Text Box 99" o:spid="_x0000_s1151" type="#_x0000_t202" style="position:absolute;left:9594;top:8358;width:96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+Mw/cQA&#10;AADcAAAADwAAAGRycy9kb3ducmV2LnhtbESPQWvCQBCF74X+h2UKvdXdikobXaUoQk8VtRW8Ddkx&#10;CWZnQ3Y16b93DoK3Gd6b976ZLXpfqyu1sQps4X1gQBHnwVVcWPjdr98+QMWE7LAOTBb+KcJi/vw0&#10;w8yFjrd03aVCSQjHDC2UKTWZ1jEvyWMchIZYtFNoPSZZ20K7FjsJ97UeGjPRHiuWhhIbWpaUn3cX&#10;b+Hv53Q8jMymWPlx04XeaPaf2trXl/5rCipRnx7m+/W3E/yx4MszMoGe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/jMP3EAAAA3AAAAA8AAAAAAAAAAAAAAAAAmAIAAGRycy9k&#10;b3ducmV2LnhtbFBLBQYAAAAABAAEAPUAAACJAwAAAAA=&#10;" filled="f" stroked="f">
                  <v:textbox>
                    <w:txbxContent>
                      <w:p w:rsidR="00C850B0" w:rsidRDefault="00C850B0" w:rsidP="00C850B0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(</w:t>
                        </w:r>
                        <w:r>
                          <w:sym w:font="Symbol" w:char="F06D"/>
                        </w:r>
                        <w:r>
                          <w:rPr>
                            <w:rFonts w:hint="eastAsia"/>
                          </w:rPr>
                          <w:t>s)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sz w:val="24"/>
        </w:rPr>
        <w:drawing>
          <wp:inline distT="0" distB="0" distL="0" distR="0">
            <wp:extent cx="4909185" cy="1491615"/>
            <wp:effectExtent l="0" t="0" r="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9185" cy="149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50B0" w:rsidRDefault="00C850B0" w:rsidP="00C850B0">
      <w:pPr>
        <w:snapToGrid w:val="0"/>
        <w:rPr>
          <w:sz w:val="24"/>
        </w:rPr>
      </w:pPr>
      <w:r>
        <w:rPr>
          <w:sz w:val="24"/>
        </w:rPr>
        <w:t xml:space="preserve">                                             </w:t>
      </w:r>
    </w:p>
    <w:p w:rsidR="00C850B0" w:rsidRDefault="00C850B0" w:rsidP="00C850B0">
      <w:pPr>
        <w:tabs>
          <w:tab w:val="left" w:pos="7956"/>
        </w:tabs>
        <w:snapToGrid w:val="0"/>
        <w:rPr>
          <w:sz w:val="24"/>
        </w:rPr>
      </w:pPr>
      <w:r>
        <w:rPr>
          <w:sz w:val="24"/>
        </w:rPr>
        <w:t xml:space="preserve">                        (a)                                  (b)      </w:t>
      </w:r>
    </w:p>
    <w:p w:rsidR="00C850B0" w:rsidRDefault="00C850B0" w:rsidP="00C850B0">
      <w:pPr>
        <w:tabs>
          <w:tab w:val="left" w:pos="7956"/>
        </w:tabs>
        <w:snapToGrid w:val="0"/>
        <w:jc w:val="center"/>
      </w:pPr>
      <w:r>
        <w:rPr>
          <w:rFonts w:hint="eastAsia"/>
        </w:rPr>
        <w:t>图</w:t>
      </w:r>
      <w:r>
        <w:t xml:space="preserve"> </w:t>
      </w:r>
      <w:r>
        <w:rPr>
          <w:rFonts w:hint="eastAsia"/>
        </w:rPr>
        <w:t>5</w:t>
      </w:r>
      <w:r>
        <w:t xml:space="preserve"> </w:t>
      </w:r>
    </w:p>
    <w:p w:rsidR="00C850B0" w:rsidRDefault="00C850B0" w:rsidP="00C850B0">
      <w:pPr>
        <w:snapToGrid w:val="0"/>
        <w:rPr>
          <w:rFonts w:hint="eastAsia"/>
        </w:rPr>
      </w:pPr>
      <w:r>
        <w:rPr>
          <w:rFonts w:hint="eastAsia"/>
        </w:rPr>
        <w:t>四、此电路是</w:t>
      </w:r>
      <w:r>
        <w:rPr>
          <w:rFonts w:hint="eastAsia"/>
        </w:rPr>
        <w:t>555</w:t>
      </w:r>
      <w:r>
        <w:rPr>
          <w:rFonts w:hint="eastAsia"/>
        </w:rPr>
        <w:t>定时器构成的单稳态触发器。根据图示参数</w:t>
      </w:r>
    </w:p>
    <w:p w:rsidR="00C850B0" w:rsidRDefault="00C850B0" w:rsidP="00C850B0">
      <w:pPr>
        <w:snapToGrid w:val="0"/>
        <w:rPr>
          <w:rFonts w:hint="eastAsia"/>
        </w:rPr>
      </w:pPr>
      <w:r>
        <w:rPr>
          <w:rFonts w:hint="eastAsia"/>
        </w:rPr>
        <w:t xml:space="preserve">                              </w:t>
      </w:r>
      <w:r>
        <w:rPr>
          <w:rFonts w:hint="eastAsia"/>
          <w:i/>
        </w:rPr>
        <w:t>t</w:t>
      </w:r>
      <w:r>
        <w:rPr>
          <w:rFonts w:hint="eastAsia"/>
          <w:vertAlign w:val="subscript"/>
        </w:rPr>
        <w:t>w</w:t>
      </w:r>
      <w:r>
        <w:rPr>
          <w:rFonts w:hint="eastAsia"/>
        </w:rPr>
        <w:t xml:space="preserve"> </w:t>
      </w:r>
      <w:r>
        <w:rPr>
          <w:rFonts w:hint="eastAsia"/>
        </w:rPr>
        <w:sym w:font="Symbol" w:char="F0BB"/>
      </w:r>
      <w:r>
        <w:rPr>
          <w:rFonts w:hint="eastAsia"/>
        </w:rPr>
        <w:t>1.1</w:t>
      </w:r>
      <w:r>
        <w:rPr>
          <w:rFonts w:hint="eastAsia"/>
          <w:i/>
        </w:rPr>
        <w:t>RC =</w:t>
      </w:r>
      <w:r>
        <w:rPr>
          <w:rFonts w:hint="eastAsia"/>
        </w:rPr>
        <w:t xml:space="preserve">1.1 </w:t>
      </w:r>
      <w:r>
        <w:rPr>
          <w:rFonts w:hint="eastAsia"/>
        </w:rPr>
        <w:sym w:font="Symbol" w:char="F0B4"/>
      </w:r>
      <w:r>
        <w:rPr>
          <w:rFonts w:hint="eastAsia"/>
        </w:rPr>
        <w:t>330</w:t>
      </w:r>
      <w:r>
        <w:rPr>
          <w:rFonts w:hint="eastAsia"/>
        </w:rPr>
        <w:sym w:font="Symbol" w:char="F0B4"/>
      </w:r>
      <w:r>
        <w:rPr>
          <w:rFonts w:hint="eastAsia"/>
        </w:rPr>
        <w:t>0.1</w:t>
      </w:r>
      <w:r>
        <w:rPr>
          <w:rFonts w:hint="eastAsia"/>
        </w:rPr>
        <w:sym w:font="Symbol" w:char="F0B4"/>
      </w:r>
      <w:r>
        <w:rPr>
          <w:rFonts w:hint="eastAsia"/>
        </w:rPr>
        <w:t>10</w:t>
      </w:r>
      <w:r>
        <w:rPr>
          <w:rFonts w:hint="eastAsia"/>
          <w:vertAlign w:val="superscript"/>
        </w:rPr>
        <w:t>-6</w:t>
      </w:r>
      <w:r>
        <w:rPr>
          <w:rFonts w:hint="eastAsia"/>
        </w:rPr>
        <w:t>=36.3</w:t>
      </w:r>
      <w:r>
        <w:rPr>
          <w:rFonts w:hint="eastAsia"/>
        </w:rPr>
        <w:sym w:font="Symbol" w:char="F06D"/>
      </w:r>
      <w:r>
        <w:rPr>
          <w:rFonts w:hint="eastAsia"/>
        </w:rPr>
        <w:t>s</w:t>
      </w:r>
    </w:p>
    <w:p w:rsidR="00C850B0" w:rsidRDefault="00C850B0" w:rsidP="00C850B0">
      <w:pPr>
        <w:snapToGrid w:val="0"/>
        <w:ind w:firstLine="439"/>
        <w:rPr>
          <w:rFonts w:hint="eastAsia"/>
        </w:rPr>
      </w:pPr>
      <w:r>
        <w:rPr>
          <w:rFonts w:hint="eastAsia"/>
        </w:rPr>
        <w:t>当达到</w:t>
      </w:r>
      <w:r>
        <w:rPr>
          <w:rFonts w:hint="eastAsia"/>
        </w:rPr>
        <w:t>70</w:t>
      </w:r>
      <w:r>
        <w:rPr>
          <w:rFonts w:hint="eastAsia"/>
        </w:rPr>
        <w:sym w:font="Symbol" w:char="F06D"/>
      </w:r>
      <w:r>
        <w:rPr>
          <w:rFonts w:hint="eastAsia"/>
        </w:rPr>
        <w:t>s</w:t>
      </w:r>
      <w:r>
        <w:rPr>
          <w:rFonts w:hint="eastAsia"/>
        </w:rPr>
        <w:t>时刻，触发输入变为高电平，输出才变为低电平。输出相当触发输入的反相。对第二个触发输入，为单稳态工作状态，输出脉冲宽度</w:t>
      </w:r>
      <w:r>
        <w:rPr>
          <w:rFonts w:hint="eastAsia"/>
        </w:rPr>
        <w:t>36.3</w:t>
      </w:r>
      <w:r>
        <w:rPr>
          <w:rFonts w:hint="eastAsia"/>
        </w:rPr>
        <w:sym w:font="Symbol" w:char="F06D"/>
      </w:r>
      <w:r>
        <w:rPr>
          <w:rFonts w:hint="eastAsia"/>
        </w:rPr>
        <w:t>s</w:t>
      </w:r>
      <w:r>
        <w:rPr>
          <w:rFonts w:hint="eastAsia"/>
        </w:rPr>
        <w:t>，合理。</w:t>
      </w:r>
    </w:p>
    <w:p w:rsidR="00C850B0" w:rsidRDefault="00C850B0" w:rsidP="00C850B0">
      <w:pPr>
        <w:rPr>
          <w:rFonts w:hint="eastAsia"/>
        </w:rPr>
      </w:pPr>
      <w:r>
        <w:rPr>
          <w:rFonts w:hint="eastAsia"/>
        </w:rPr>
        <w:t>（计算单稳态时间得</w:t>
      </w:r>
      <w:r>
        <w:rPr>
          <w:rFonts w:hint="eastAsia"/>
        </w:rPr>
        <w:t>6</w:t>
      </w:r>
      <w:r>
        <w:rPr>
          <w:rFonts w:hint="eastAsia"/>
        </w:rPr>
        <w:t>分，第二个合理的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p w:rsidR="00C850B0" w:rsidRDefault="00C850B0" w:rsidP="00C850B0">
      <w:pPr>
        <w:rPr>
          <w:rFonts w:hint="eastAsia"/>
        </w:rPr>
      </w:pPr>
    </w:p>
    <w:p w:rsidR="00C850B0" w:rsidRDefault="00C850B0" w:rsidP="00C850B0">
      <w:pPr>
        <w:tabs>
          <w:tab w:val="left" w:pos="4680"/>
        </w:tabs>
        <w:snapToGrid w:val="0"/>
        <w:rPr>
          <w:rFonts w:hint="eastAsia"/>
          <w:sz w:val="24"/>
        </w:rPr>
      </w:pPr>
      <w:r>
        <w:rPr>
          <w:rFonts w:hint="eastAsia"/>
          <w:sz w:val="24"/>
        </w:rPr>
        <w:t>五、图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是由两片同步十进制计数器</w:t>
      </w:r>
      <w:r>
        <w:rPr>
          <w:rFonts w:hint="eastAsia"/>
          <w:sz w:val="24"/>
        </w:rPr>
        <w:t>74LS160</w:t>
      </w:r>
      <w:r>
        <w:rPr>
          <w:rFonts w:hint="eastAsia"/>
          <w:sz w:val="24"/>
        </w:rPr>
        <w:t>组成的计数器，试分析两片分别是几进制？两片串联起来是多少进制？（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分）</w:t>
      </w:r>
    </w:p>
    <w:p w:rsidR="00C850B0" w:rsidRDefault="00C850B0" w:rsidP="00C850B0">
      <w:pPr>
        <w:tabs>
          <w:tab w:val="left" w:pos="4680"/>
        </w:tabs>
        <w:snapToGrid w:val="0"/>
        <w:rPr>
          <w:rFonts w:hint="eastAsia"/>
          <w:sz w:val="24"/>
        </w:rPr>
      </w:pPr>
    </w:p>
    <w:p w:rsidR="00C850B0" w:rsidRDefault="00C850B0" w:rsidP="00C850B0">
      <w:pPr>
        <w:tabs>
          <w:tab w:val="left" w:pos="4680"/>
        </w:tabs>
        <w:snapToGrid w:val="0"/>
        <w:jc w:val="center"/>
        <w:rPr>
          <w:rFonts w:hint="eastAsia"/>
          <w:sz w:val="24"/>
        </w:rPr>
      </w:pPr>
      <w:r>
        <w:rPr>
          <w:sz w:val="24"/>
        </w:rPr>
        <w:object w:dxaOrig="6725" w:dyaOrig="2127">
          <v:shape id="_x0000_i1029" type="#_x0000_t75" style="width:336pt;height:106.5pt" o:ole="">
            <v:imagedata r:id="rId32" o:title=""/>
          </v:shape>
          <o:OLEObject Type="Embed" ProgID="Visio.Drawing.11" ShapeID="_x0000_i1029" DrawAspect="Content" ObjectID="_1417077527" r:id="rId33"/>
        </w:object>
      </w:r>
    </w:p>
    <w:p w:rsidR="00C850B0" w:rsidRDefault="00C850B0" w:rsidP="00C850B0">
      <w:pPr>
        <w:tabs>
          <w:tab w:val="left" w:pos="4680"/>
        </w:tabs>
        <w:snapToGrid w:val="0"/>
        <w:rPr>
          <w:rFonts w:hint="eastAsia"/>
          <w:sz w:val="24"/>
        </w:rPr>
      </w:pPr>
    </w:p>
    <w:p w:rsidR="00C850B0" w:rsidRDefault="00C850B0" w:rsidP="00C850B0">
      <w:pPr>
        <w:tabs>
          <w:tab w:val="left" w:pos="4680"/>
        </w:tabs>
        <w:snapToGrid w:val="0"/>
        <w:rPr>
          <w:rFonts w:hint="eastAsia"/>
          <w:sz w:val="24"/>
        </w:rPr>
      </w:pPr>
    </w:p>
    <w:p w:rsidR="00C850B0" w:rsidRDefault="00C850B0" w:rsidP="00C850B0">
      <w:pPr>
        <w:snapToGrid w:val="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片时</w:t>
      </w:r>
      <w:r>
        <w:rPr>
          <w:rFonts w:hint="eastAsia"/>
        </w:rPr>
        <w:t>10</w:t>
      </w:r>
      <w:r>
        <w:rPr>
          <w:rFonts w:hint="eastAsia"/>
        </w:rPr>
        <w:t>进制，（</w:t>
      </w:r>
      <w:r>
        <w:rPr>
          <w:rFonts w:hint="eastAsia"/>
        </w:rPr>
        <w:t>2</w:t>
      </w:r>
      <w:r>
        <w:rPr>
          <w:rFonts w:hint="eastAsia"/>
        </w:rPr>
        <w:t>）片是</w:t>
      </w:r>
      <w:r>
        <w:rPr>
          <w:rFonts w:hint="eastAsia"/>
        </w:rPr>
        <w:t>3</w:t>
      </w:r>
      <w:r>
        <w:rPr>
          <w:rFonts w:hint="eastAsia"/>
        </w:rPr>
        <w:t>进制，串联起来是</w:t>
      </w:r>
      <w:r>
        <w:rPr>
          <w:rFonts w:hint="eastAsia"/>
        </w:rPr>
        <w:t>30</w:t>
      </w:r>
      <w:r>
        <w:rPr>
          <w:rFonts w:hint="eastAsia"/>
        </w:rPr>
        <w:t>进制。</w:t>
      </w:r>
    </w:p>
    <w:p w:rsidR="00C850B0" w:rsidRDefault="00C850B0" w:rsidP="00C850B0">
      <w:pPr>
        <w:ind w:firstLineChars="171" w:firstLine="359"/>
        <w:rPr>
          <w:rFonts w:hint="eastAsia"/>
        </w:rPr>
      </w:pPr>
      <w:r>
        <w:rPr>
          <w:rFonts w:hint="eastAsia"/>
        </w:rPr>
        <w:t>（答对</w:t>
      </w:r>
      <w:r>
        <w:rPr>
          <w:rFonts w:hint="eastAsia"/>
        </w:rPr>
        <w:t>1</w:t>
      </w:r>
      <w:r>
        <w:rPr>
          <w:rFonts w:hint="eastAsia"/>
        </w:rPr>
        <w:t>片时</w:t>
      </w:r>
      <w:r>
        <w:rPr>
          <w:rFonts w:hint="eastAsia"/>
        </w:rPr>
        <w:t>10</w:t>
      </w:r>
      <w:r>
        <w:rPr>
          <w:rFonts w:hint="eastAsia"/>
        </w:rPr>
        <w:t>进制的</w:t>
      </w:r>
      <w:r>
        <w:rPr>
          <w:rFonts w:hint="eastAsia"/>
        </w:rPr>
        <w:t>4</w:t>
      </w:r>
      <w:r>
        <w:rPr>
          <w:rFonts w:hint="eastAsia"/>
        </w:rPr>
        <w:t>分，</w:t>
      </w:r>
      <w:r>
        <w:rPr>
          <w:rFonts w:hint="eastAsia"/>
        </w:rPr>
        <w:t>2</w:t>
      </w:r>
      <w:r>
        <w:rPr>
          <w:rFonts w:hint="eastAsia"/>
        </w:rPr>
        <w:t>片是</w:t>
      </w:r>
      <w:r>
        <w:rPr>
          <w:rFonts w:hint="eastAsia"/>
        </w:rPr>
        <w:t>3</w:t>
      </w:r>
      <w:r>
        <w:rPr>
          <w:rFonts w:hint="eastAsia"/>
        </w:rPr>
        <w:t>进制的</w:t>
      </w:r>
      <w:r>
        <w:rPr>
          <w:rFonts w:hint="eastAsia"/>
        </w:rPr>
        <w:t>4</w:t>
      </w:r>
      <w:r>
        <w:rPr>
          <w:rFonts w:hint="eastAsia"/>
        </w:rPr>
        <w:t>分，都对得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C850B0" w:rsidRDefault="00C850B0" w:rsidP="00C850B0">
      <w:pPr>
        <w:tabs>
          <w:tab w:val="left" w:pos="4680"/>
        </w:tabs>
        <w:snapToGrid w:val="0"/>
        <w:rPr>
          <w:rFonts w:hint="eastAsia"/>
          <w:sz w:val="24"/>
        </w:rPr>
      </w:pPr>
      <w:r>
        <w:rPr>
          <w:rFonts w:hint="eastAsia"/>
          <w:color w:val="000000"/>
          <w:sz w:val="24"/>
        </w:rPr>
        <w:t>七、图</w:t>
      </w:r>
      <w:r>
        <w:rPr>
          <w:rFonts w:hint="eastAsia"/>
          <w:color w:val="000000"/>
          <w:sz w:val="24"/>
        </w:rPr>
        <w:t>7</w:t>
      </w:r>
      <w:r>
        <w:rPr>
          <w:rFonts w:hint="eastAsia"/>
          <w:color w:val="000000"/>
          <w:sz w:val="24"/>
        </w:rPr>
        <w:t>所示为一个可变进制计数器。其中</w:t>
      </w:r>
      <w:r>
        <w:rPr>
          <w:color w:val="000000"/>
          <w:sz w:val="24"/>
        </w:rPr>
        <w:t>74LS138</w:t>
      </w:r>
      <w:r>
        <w:rPr>
          <w:rFonts w:hint="eastAsia"/>
          <w:color w:val="000000"/>
          <w:sz w:val="24"/>
        </w:rPr>
        <w:t>为</w:t>
      </w:r>
      <w:r>
        <w:rPr>
          <w:color w:val="000000"/>
          <w:sz w:val="24"/>
        </w:rPr>
        <w:t>3</w:t>
      </w:r>
      <w:r>
        <w:rPr>
          <w:rFonts w:hint="eastAsia"/>
          <w:color w:val="000000"/>
          <w:sz w:val="24"/>
        </w:rPr>
        <w:t>线</w:t>
      </w:r>
      <w:r>
        <w:rPr>
          <w:color w:val="000000"/>
          <w:sz w:val="24"/>
        </w:rPr>
        <w:t>/8</w:t>
      </w:r>
      <w:r>
        <w:rPr>
          <w:rFonts w:hint="eastAsia"/>
          <w:color w:val="000000"/>
          <w:sz w:val="24"/>
        </w:rPr>
        <w:t>线译码器，当</w:t>
      </w:r>
      <w:r>
        <w:rPr>
          <w:i/>
          <w:color w:val="000000"/>
          <w:sz w:val="24"/>
        </w:rPr>
        <w:t>S</w:t>
      </w:r>
      <w:r>
        <w:rPr>
          <w:color w:val="000000"/>
          <w:sz w:val="24"/>
          <w:vertAlign w:val="subscript"/>
        </w:rPr>
        <w:t>1</w:t>
      </w:r>
      <w:r>
        <w:rPr>
          <w:color w:val="000000"/>
          <w:sz w:val="24"/>
        </w:rPr>
        <w:t>=1</w:t>
      </w:r>
      <w:r>
        <w:rPr>
          <w:rFonts w:hint="eastAsia"/>
          <w:color w:val="000000"/>
          <w:sz w:val="24"/>
        </w:rPr>
        <w:t>且</w:t>
      </w:r>
      <w:r>
        <w:rPr>
          <w:color w:val="000000"/>
          <w:position w:val="-10"/>
          <w:sz w:val="24"/>
        </w:rPr>
        <w:object w:dxaOrig="1020" w:dyaOrig="320">
          <v:shape id="_x0000_i1030" type="#_x0000_t75" style="width:51pt;height:15.75pt" o:ole="" fillcolor="window">
            <v:imagedata r:id="rId34" o:title=""/>
          </v:shape>
          <o:OLEObject Type="Embed" ProgID="Equation.3" ShapeID="_x0000_i1030" DrawAspect="Content" ObjectID="_1417077528" r:id="rId35"/>
        </w:object>
      </w:r>
      <w:r>
        <w:rPr>
          <w:rFonts w:hint="eastAsia"/>
          <w:color w:val="000000"/>
          <w:sz w:val="24"/>
        </w:rPr>
        <w:t>时，它进行译码操作，即当</w:t>
      </w:r>
      <w:r>
        <w:rPr>
          <w:i/>
          <w:color w:val="000000"/>
          <w:sz w:val="24"/>
        </w:rPr>
        <w:t>A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a"/>
        </w:smartTagPr>
        <w:r>
          <w:rPr>
            <w:color w:val="000000"/>
            <w:sz w:val="24"/>
            <w:vertAlign w:val="subscript"/>
          </w:rPr>
          <w:t>2</w:t>
        </w:r>
        <w:r>
          <w:rPr>
            <w:i/>
            <w:color w:val="000000"/>
            <w:sz w:val="24"/>
          </w:rPr>
          <w:t>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a"/>
        </w:smartTagPr>
        <w:r>
          <w:rPr>
            <w:color w:val="000000"/>
            <w:sz w:val="24"/>
            <w:vertAlign w:val="subscript"/>
          </w:rPr>
          <w:t>1</w:t>
        </w:r>
        <w:r>
          <w:rPr>
            <w:i/>
            <w:color w:val="000000"/>
            <w:sz w:val="24"/>
          </w:rPr>
          <w:t>A</w:t>
        </w:r>
      </w:smartTag>
      <w:r>
        <w:rPr>
          <w:color w:val="000000"/>
          <w:sz w:val="24"/>
          <w:vertAlign w:val="subscript"/>
        </w:rPr>
        <w:t>0</w:t>
      </w:r>
      <w:r>
        <w:rPr>
          <w:rFonts w:hint="eastAsia"/>
          <w:color w:val="000000"/>
          <w:sz w:val="24"/>
        </w:rPr>
        <w:t>从</w:t>
      </w:r>
      <w:r>
        <w:rPr>
          <w:color w:val="000000"/>
          <w:sz w:val="24"/>
        </w:rPr>
        <w:t>000</w:t>
      </w:r>
      <w:r>
        <w:rPr>
          <w:rFonts w:hint="eastAsia"/>
          <w:color w:val="000000"/>
          <w:sz w:val="24"/>
        </w:rPr>
        <w:t>到</w:t>
      </w:r>
      <w:r>
        <w:rPr>
          <w:color w:val="000000"/>
          <w:sz w:val="24"/>
        </w:rPr>
        <w:t>111</w:t>
      </w:r>
      <w:r>
        <w:rPr>
          <w:rFonts w:hint="eastAsia"/>
          <w:color w:val="000000"/>
          <w:sz w:val="24"/>
        </w:rPr>
        <w:t>变化时，</w:t>
      </w:r>
      <w:r>
        <w:rPr>
          <w:color w:val="000000"/>
          <w:position w:val="-10"/>
          <w:sz w:val="24"/>
        </w:rPr>
        <w:object w:dxaOrig="639" w:dyaOrig="320">
          <v:shape id="_x0000_i1031" type="#_x0000_t75" style="width:32.25pt;height:15.75pt" o:ole="" fillcolor="window">
            <v:imagedata r:id="rId36" o:title=""/>
          </v:shape>
          <o:OLEObject Type="Embed" ProgID="Equation.3" ShapeID="_x0000_i1031" DrawAspect="Content" ObjectID="_1417077529" r:id="rId37"/>
        </w:object>
      </w:r>
      <w:r>
        <w:rPr>
          <w:rFonts w:hint="eastAsia"/>
          <w:color w:val="000000"/>
          <w:sz w:val="24"/>
        </w:rPr>
        <w:t>依次被选中而输出低电平。</w:t>
      </w:r>
      <w:r>
        <w:rPr>
          <w:color w:val="000000"/>
          <w:sz w:val="24"/>
        </w:rPr>
        <w:t>T1153</w:t>
      </w:r>
      <w:r>
        <w:rPr>
          <w:rFonts w:hint="eastAsia"/>
          <w:color w:val="000000"/>
          <w:sz w:val="24"/>
        </w:rPr>
        <w:t>为四选一数据选择器。（</w:t>
      </w:r>
      <w:r>
        <w:rPr>
          <w:rFonts w:hint="eastAsia"/>
          <w:color w:val="000000"/>
          <w:sz w:val="24"/>
        </w:rPr>
        <w:t>1</w:t>
      </w:r>
      <w:r>
        <w:rPr>
          <w:rFonts w:hint="eastAsia"/>
          <w:color w:val="000000"/>
          <w:sz w:val="24"/>
        </w:rPr>
        <w:t>）试问当</w:t>
      </w:r>
      <w:r>
        <w:rPr>
          <w:i/>
          <w:color w:val="000000"/>
          <w:sz w:val="24"/>
        </w:rPr>
        <w:t>MN</w:t>
      </w:r>
      <w:r>
        <w:rPr>
          <w:rFonts w:hint="eastAsia"/>
          <w:color w:val="000000"/>
          <w:sz w:val="24"/>
        </w:rPr>
        <w:t>为</w:t>
      </w:r>
      <w:r>
        <w:rPr>
          <w:rFonts w:hint="eastAsia"/>
          <w:color w:val="000000"/>
          <w:sz w:val="24"/>
        </w:rPr>
        <w:t>00</w:t>
      </w:r>
      <w:r>
        <w:rPr>
          <w:rFonts w:hint="eastAsia"/>
          <w:color w:val="000000"/>
          <w:sz w:val="24"/>
        </w:rPr>
        <w:t>时，由集成</w:t>
      </w:r>
      <w:r>
        <w:rPr>
          <w:rFonts w:hint="eastAsia"/>
          <w:color w:val="000000"/>
          <w:sz w:val="24"/>
        </w:rPr>
        <w:t>74LS290</w:t>
      </w:r>
      <w:r>
        <w:rPr>
          <w:rFonts w:hint="eastAsia"/>
          <w:color w:val="000000"/>
          <w:sz w:val="24"/>
        </w:rPr>
        <w:t>构成计数器是几进制？此时显示数码管</w:t>
      </w:r>
      <w:r>
        <w:rPr>
          <w:rFonts w:hint="eastAsia"/>
          <w:color w:val="000000"/>
          <w:sz w:val="24"/>
        </w:rPr>
        <w:t>BS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01"/>
          <w:attr w:name="UnitName" w:val="a"/>
        </w:smartTagPr>
        <w:r>
          <w:rPr>
            <w:rFonts w:hint="eastAsia"/>
            <w:color w:val="000000"/>
            <w:sz w:val="24"/>
          </w:rPr>
          <w:t>201A</w:t>
        </w:r>
      </w:smartTag>
      <w:r>
        <w:rPr>
          <w:rFonts w:hint="eastAsia"/>
          <w:color w:val="000000"/>
          <w:sz w:val="24"/>
        </w:rPr>
        <w:t>显示的最大数字是什么？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）当</w:t>
      </w:r>
      <w:r>
        <w:rPr>
          <w:i/>
          <w:color w:val="000000"/>
          <w:sz w:val="24"/>
        </w:rPr>
        <w:t>MN</w:t>
      </w:r>
      <w:r>
        <w:rPr>
          <w:rFonts w:hint="eastAsia"/>
          <w:color w:val="000000"/>
          <w:sz w:val="24"/>
        </w:rPr>
        <w:t>为</w:t>
      </w:r>
      <w:r>
        <w:rPr>
          <w:rFonts w:hint="eastAsia"/>
          <w:color w:val="000000"/>
          <w:sz w:val="24"/>
        </w:rPr>
        <w:t>10</w:t>
      </w:r>
      <w:r>
        <w:rPr>
          <w:rFonts w:hint="eastAsia"/>
          <w:color w:val="000000"/>
          <w:sz w:val="24"/>
        </w:rPr>
        <w:t>时，由集成</w:t>
      </w:r>
      <w:r>
        <w:rPr>
          <w:rFonts w:hint="eastAsia"/>
          <w:color w:val="000000"/>
          <w:sz w:val="24"/>
        </w:rPr>
        <w:t>74LS290</w:t>
      </w:r>
      <w:r>
        <w:rPr>
          <w:rFonts w:hint="eastAsia"/>
          <w:color w:val="000000"/>
          <w:sz w:val="24"/>
        </w:rPr>
        <w:t>构成计数器是几进制？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分）</w:t>
      </w:r>
    </w:p>
    <w:p w:rsidR="00C850B0" w:rsidRDefault="00C850B0" w:rsidP="00C850B0">
      <w:pPr>
        <w:jc w:val="center"/>
        <w:rPr>
          <w:rFonts w:hint="eastAsia"/>
          <w:sz w:val="24"/>
        </w:rPr>
      </w:pPr>
      <w:r>
        <w:object w:dxaOrig="8315" w:dyaOrig="4507">
          <v:shape id="_x0000_i1032" type="#_x0000_t75" style="width:415.5pt;height:225pt" o:ole="">
            <v:imagedata r:id="rId38" o:title=""/>
          </v:shape>
          <o:OLEObject Type="Embed" ProgID="Visio.Drawing.11" ShapeID="_x0000_i1032" DrawAspect="Content" ObjectID="_1417077530" r:id="rId39"/>
        </w:object>
      </w:r>
    </w:p>
    <w:p w:rsidR="00C850B0" w:rsidRDefault="00C850B0" w:rsidP="00C850B0">
      <w:pPr>
        <w:rPr>
          <w:rFonts w:hint="eastAsia"/>
        </w:rPr>
      </w:pPr>
      <w:r>
        <w:rPr>
          <w:rFonts w:hint="eastAsia"/>
        </w:rPr>
        <w:t>七、</w:t>
      </w:r>
      <w:r>
        <w:rPr>
          <w:rFonts w:hint="eastAsia"/>
        </w:rPr>
        <w:t>MN=00</w:t>
      </w:r>
      <w:r>
        <w:rPr>
          <w:rFonts w:hint="eastAsia"/>
        </w:rPr>
        <w:t>时，是</w:t>
      </w:r>
      <w:r>
        <w:rPr>
          <w:rFonts w:hint="eastAsia"/>
        </w:rPr>
        <w:t>5</w:t>
      </w:r>
      <w:r>
        <w:rPr>
          <w:rFonts w:hint="eastAsia"/>
        </w:rPr>
        <w:t>进制，显示最大数字为</w:t>
      </w:r>
      <w:r>
        <w:rPr>
          <w:rFonts w:hint="eastAsia"/>
        </w:rPr>
        <w:t>4</w:t>
      </w:r>
      <w:r>
        <w:rPr>
          <w:rFonts w:hint="eastAsia"/>
        </w:rPr>
        <w:t>；</w:t>
      </w:r>
      <w:r>
        <w:rPr>
          <w:rFonts w:hint="eastAsia"/>
        </w:rPr>
        <w:t>MN=01</w:t>
      </w:r>
      <w:r>
        <w:rPr>
          <w:rFonts w:hint="eastAsia"/>
        </w:rPr>
        <w:t>时，是</w:t>
      </w:r>
      <w:r>
        <w:rPr>
          <w:rFonts w:hint="eastAsia"/>
        </w:rPr>
        <w:t>6</w:t>
      </w:r>
      <w:r>
        <w:rPr>
          <w:rFonts w:hint="eastAsia"/>
        </w:rPr>
        <w:t>进制。</w:t>
      </w:r>
    </w:p>
    <w:p w:rsidR="00C850B0" w:rsidRDefault="00C850B0" w:rsidP="00C850B0">
      <w:pPr>
        <w:rPr>
          <w:rFonts w:hint="eastAsia"/>
        </w:rPr>
      </w:pPr>
      <w:r>
        <w:rPr>
          <w:rFonts w:hint="eastAsia"/>
        </w:rPr>
        <w:t>（答对</w:t>
      </w:r>
      <w:r>
        <w:rPr>
          <w:rFonts w:hint="eastAsia"/>
        </w:rPr>
        <w:t>5</w:t>
      </w:r>
      <w:r>
        <w:rPr>
          <w:rFonts w:hint="eastAsia"/>
        </w:rPr>
        <w:t>进制得</w:t>
      </w:r>
      <w:r>
        <w:rPr>
          <w:rFonts w:hint="eastAsia"/>
        </w:rPr>
        <w:t>7</w:t>
      </w:r>
      <w:r>
        <w:rPr>
          <w:rFonts w:hint="eastAsia"/>
        </w:rPr>
        <w:t>分，显示数字的</w:t>
      </w:r>
      <w:r>
        <w:rPr>
          <w:rFonts w:hint="eastAsia"/>
        </w:rPr>
        <w:t>3</w:t>
      </w:r>
      <w:r>
        <w:rPr>
          <w:rFonts w:hint="eastAsia"/>
        </w:rPr>
        <w:t>分；后面的问题答对加分，答错不扣分）</w:t>
      </w:r>
    </w:p>
    <w:p w:rsidR="00C850B0" w:rsidRDefault="00C850B0" w:rsidP="00C850B0">
      <w:pPr>
        <w:rPr>
          <w:rFonts w:hint="eastAsia"/>
        </w:rPr>
      </w:pPr>
    </w:p>
    <w:p w:rsidR="00C850B0" w:rsidRDefault="00CB51FD" w:rsidP="002614C2">
      <w:pPr>
        <w:rPr>
          <w:rFonts w:hint="eastAsia"/>
          <w:sz w:val="24"/>
        </w:rPr>
      </w:pPr>
      <w:r>
        <w:rPr>
          <w:noProof/>
          <w:sz w:val="20"/>
        </w:rPr>
        <mc:AlternateContent>
          <mc:Choice Requires="wpg">
            <w:drawing>
              <wp:anchor distT="0" distB="0" distL="114300" distR="114300" simplePos="0" relativeHeight="251682816" behindDoc="0" locked="0" layoutInCell="1" allowOverlap="1" wp14:anchorId="00071FF6" wp14:editId="2C61D7D1">
                <wp:simplePos x="0" y="0"/>
                <wp:positionH relativeFrom="column">
                  <wp:align>center</wp:align>
                </wp:positionH>
                <wp:positionV relativeFrom="paragraph">
                  <wp:posOffset>-112395</wp:posOffset>
                </wp:positionV>
                <wp:extent cx="5418455" cy="2476500"/>
                <wp:effectExtent l="7620" t="1905" r="3175" b="0"/>
                <wp:wrapTopAndBottom/>
                <wp:docPr id="207" name="组合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18455" cy="2476500"/>
                          <a:chOff x="1727" y="2532"/>
                          <a:chExt cx="8533" cy="3900"/>
                        </a:xfrm>
                      </wpg:grpSpPr>
                      <wps:wsp>
                        <wps:cNvPr id="208" name="Freeform 213"/>
                        <wps:cNvSpPr>
                          <a:spLocks/>
                        </wps:cNvSpPr>
                        <wps:spPr bwMode="auto">
                          <a:xfrm>
                            <a:off x="3887" y="3364"/>
                            <a:ext cx="1080" cy="780"/>
                          </a:xfrm>
                          <a:custGeom>
                            <a:avLst/>
                            <a:gdLst>
                              <a:gd name="T0" fmla="*/ 0 w 1080"/>
                              <a:gd name="T1" fmla="*/ 780 h 780"/>
                              <a:gd name="T2" fmla="*/ 540 w 1080"/>
                              <a:gd name="T3" fmla="*/ 780 h 780"/>
                              <a:gd name="T4" fmla="*/ 540 w 1080"/>
                              <a:gd name="T5" fmla="*/ 0 h 780"/>
                              <a:gd name="T6" fmla="*/ 1080 w 1080"/>
                              <a:gd name="T7" fmla="*/ 0 h 7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80" h="780">
                                <a:moveTo>
                                  <a:pt x="0" y="780"/>
                                </a:moveTo>
                                <a:lnTo>
                                  <a:pt x="540" y="780"/>
                                </a:lnTo>
                                <a:lnTo>
                                  <a:pt x="540" y="0"/>
                                </a:lnTo>
                                <a:lnTo>
                                  <a:pt x="1080" y="0"/>
                                </a:lnTo>
                              </a:path>
                            </a:pathLst>
                          </a:cu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9" name="Line 214"/>
                        <wps:cNvCnPr/>
                        <wps:spPr bwMode="auto">
                          <a:xfrm>
                            <a:off x="3887" y="3052"/>
                            <a:ext cx="10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0" name="Rectangle 215"/>
                        <wps:cNvSpPr>
                          <a:spLocks noChangeArrowheads="1"/>
                        </wps:cNvSpPr>
                        <wps:spPr bwMode="auto">
                          <a:xfrm>
                            <a:off x="4967" y="2896"/>
                            <a:ext cx="360" cy="624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1" name="Text Box 216"/>
                        <wps:cNvSpPr txBox="1">
                          <a:spLocks noChangeArrowheads="1"/>
                        </wps:cNvSpPr>
                        <wps:spPr bwMode="auto">
                          <a:xfrm>
                            <a:off x="4967" y="2896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B51FD" w:rsidRDefault="00CB51FD" w:rsidP="00CB51FD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&amp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2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3527" y="2740"/>
                            <a:ext cx="360" cy="624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3" name="Oval 218"/>
                        <wps:cNvSpPr>
                          <a:spLocks noChangeArrowheads="1"/>
                        </wps:cNvSpPr>
                        <wps:spPr bwMode="auto">
                          <a:xfrm>
                            <a:off x="3887" y="2976"/>
                            <a:ext cx="159" cy="15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Text Box 219"/>
                        <wps:cNvSpPr txBox="1">
                          <a:spLocks noChangeArrowheads="1"/>
                        </wps:cNvSpPr>
                        <wps:spPr bwMode="auto">
                          <a:xfrm>
                            <a:off x="3497" y="2710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B51FD" w:rsidRDefault="00CB51FD" w:rsidP="00CB51FD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5" name="AutoShape 220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3683" y="2977"/>
                            <a:ext cx="180" cy="156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6" name="Text Box 221"/>
                        <wps:cNvSpPr txBox="1">
                          <a:spLocks noChangeArrowheads="1"/>
                        </wps:cNvSpPr>
                        <wps:spPr bwMode="auto">
                          <a:xfrm>
                            <a:off x="3527" y="3103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B51FD" w:rsidRDefault="00CB51FD" w:rsidP="00CB51FD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E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7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2627" y="2971"/>
                            <a:ext cx="540" cy="15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8" name="Line 223"/>
                        <wps:cNvCnPr/>
                        <wps:spPr bwMode="auto">
                          <a:xfrm flipH="1">
                            <a:off x="2087" y="305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9" name="Line 224"/>
                        <wps:cNvCnPr/>
                        <wps:spPr bwMode="auto">
                          <a:xfrm flipH="1">
                            <a:off x="3167" y="3052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0" name="Line 225"/>
                        <wps:cNvCnPr/>
                        <wps:spPr bwMode="auto">
                          <a:xfrm flipH="1">
                            <a:off x="5327" y="3208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1" name="Text Box 226"/>
                        <wps:cNvSpPr txBox="1">
                          <a:spLocks noChangeArrowheads="1"/>
                        </wps:cNvSpPr>
                        <wps:spPr bwMode="auto">
                          <a:xfrm>
                            <a:off x="1727" y="2896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B51FD" w:rsidRDefault="00CB51FD" w:rsidP="00CB51FD">
                              <w:pPr>
                                <w:pStyle w:val="1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2" name="Text Box 227"/>
                        <wps:cNvSpPr txBox="1">
                          <a:spLocks noChangeArrowheads="1"/>
                        </wps:cNvSpPr>
                        <wps:spPr bwMode="auto">
                          <a:xfrm>
                            <a:off x="1727" y="336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B51FD" w:rsidRDefault="00CB51FD" w:rsidP="00CB51FD">
                              <w:pPr>
                                <w:pStyle w:val="1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3" name="Text Box 228"/>
                        <wps:cNvSpPr txBox="1">
                          <a:spLocks noChangeArrowheads="1"/>
                        </wps:cNvSpPr>
                        <wps:spPr bwMode="auto">
                          <a:xfrm>
                            <a:off x="5867" y="3052"/>
                            <a:ext cx="1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B51FD" w:rsidRDefault="00CB51FD" w:rsidP="00CB51FD">
                              <w:pPr>
                                <w:pStyle w:val="1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4" name="Text Box 229"/>
                        <wps:cNvSpPr txBox="1">
                          <a:spLocks noChangeArrowheads="1"/>
                        </wps:cNvSpPr>
                        <wps:spPr bwMode="auto">
                          <a:xfrm>
                            <a:off x="2455" y="2688"/>
                            <a:ext cx="90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B51FD" w:rsidRDefault="00CB51FD" w:rsidP="00CB51FD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100</w:t>
                              </w:r>
                              <w:r>
                                <w:rPr>
                                  <w:rFonts w:hint="eastAsia"/>
                                </w:rPr>
                                <w:t>Ω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5" name="Oval 230"/>
                        <wps:cNvSpPr>
                          <a:spLocks noChangeArrowheads="1"/>
                        </wps:cNvSpPr>
                        <wps:spPr bwMode="auto">
                          <a:xfrm>
                            <a:off x="5327" y="3128"/>
                            <a:ext cx="159" cy="15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6" name="Freeform 231"/>
                        <wps:cNvSpPr>
                          <a:spLocks/>
                        </wps:cNvSpPr>
                        <wps:spPr bwMode="auto">
                          <a:xfrm>
                            <a:off x="2084" y="3367"/>
                            <a:ext cx="1620" cy="156"/>
                          </a:xfrm>
                          <a:custGeom>
                            <a:avLst/>
                            <a:gdLst>
                              <a:gd name="T0" fmla="*/ 0 w 1620"/>
                              <a:gd name="T1" fmla="*/ 156 h 156"/>
                              <a:gd name="T2" fmla="*/ 1620 w 1620"/>
                              <a:gd name="T3" fmla="*/ 156 h 156"/>
                              <a:gd name="T4" fmla="*/ 1620 w 1620"/>
                              <a:gd name="T5" fmla="*/ 0 h 1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620" h="156">
                                <a:moveTo>
                                  <a:pt x="0" y="156"/>
                                </a:moveTo>
                                <a:lnTo>
                                  <a:pt x="1620" y="156"/>
                                </a:lnTo>
                                <a:lnTo>
                                  <a:pt x="1620" y="0"/>
                                </a:lnTo>
                              </a:path>
                            </a:pathLst>
                          </a:cu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7" name="Rectangle 232"/>
                        <wps:cNvSpPr>
                          <a:spLocks noChangeArrowheads="1"/>
                        </wps:cNvSpPr>
                        <wps:spPr bwMode="auto">
                          <a:xfrm>
                            <a:off x="3527" y="3832"/>
                            <a:ext cx="360" cy="624"/>
                          </a:xfrm>
                          <a:prstGeom prst="rect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" name="Text Box 233"/>
                        <wps:cNvSpPr txBox="1">
                          <a:spLocks noChangeArrowheads="1"/>
                        </wps:cNvSpPr>
                        <wps:spPr bwMode="auto">
                          <a:xfrm>
                            <a:off x="3527" y="3832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B51FD" w:rsidRDefault="00CB51FD" w:rsidP="00CB51FD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&amp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9" name="Oval 234"/>
                        <wps:cNvSpPr>
                          <a:spLocks noChangeArrowheads="1"/>
                        </wps:cNvSpPr>
                        <wps:spPr bwMode="auto">
                          <a:xfrm>
                            <a:off x="3887" y="4064"/>
                            <a:ext cx="159" cy="15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0" name="Line 235"/>
                        <wps:cNvCnPr/>
                        <wps:spPr bwMode="auto">
                          <a:xfrm flipH="1">
                            <a:off x="2087" y="3988"/>
                            <a:ext cx="14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1" name="Text Box 236"/>
                        <wps:cNvSpPr txBox="1">
                          <a:spLocks noChangeArrowheads="1"/>
                        </wps:cNvSpPr>
                        <wps:spPr bwMode="auto">
                          <a:xfrm>
                            <a:off x="1727" y="3832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B51FD" w:rsidRDefault="00CB51FD" w:rsidP="00CB51FD">
                              <w:pPr>
                                <w:pStyle w:val="1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32" name="Line 237"/>
                        <wps:cNvCnPr/>
                        <wps:spPr bwMode="auto">
                          <a:xfrm flipH="1">
                            <a:off x="3347" y="4300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" name="Rectangle 238"/>
                        <wps:cNvSpPr>
                          <a:spLocks noChangeArrowheads="1"/>
                        </wps:cNvSpPr>
                        <wps:spPr bwMode="auto">
                          <a:xfrm>
                            <a:off x="2807" y="4216"/>
                            <a:ext cx="540" cy="15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4" name="Text Box 239"/>
                        <wps:cNvSpPr txBox="1">
                          <a:spLocks noChangeArrowheads="1"/>
                        </wps:cNvSpPr>
                        <wps:spPr bwMode="auto">
                          <a:xfrm>
                            <a:off x="2651" y="4352"/>
                            <a:ext cx="90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B51FD" w:rsidRDefault="00CB51FD" w:rsidP="00CB51FD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20 k</w:t>
                              </w:r>
                              <w:r>
                                <w:rPr>
                                  <w:rFonts w:hint="eastAsia"/>
                                </w:rPr>
                                <w:t>Ω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35" name="Freeform 240"/>
                        <wps:cNvSpPr>
                          <a:spLocks/>
                        </wps:cNvSpPr>
                        <wps:spPr bwMode="auto">
                          <a:xfrm>
                            <a:off x="2447" y="4300"/>
                            <a:ext cx="360" cy="468"/>
                          </a:xfrm>
                          <a:custGeom>
                            <a:avLst/>
                            <a:gdLst>
                              <a:gd name="T0" fmla="*/ 360 w 360"/>
                              <a:gd name="T1" fmla="*/ 0 h 468"/>
                              <a:gd name="T2" fmla="*/ 0 w 360"/>
                              <a:gd name="T3" fmla="*/ 0 h 468"/>
                              <a:gd name="T4" fmla="*/ 0 w 360"/>
                              <a:gd name="T5" fmla="*/ 468 h 46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360" h="468">
                                <a:moveTo>
                                  <a:pt x="360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468"/>
                                </a:ln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6" name="Line 241"/>
                        <wps:cNvCnPr/>
                        <wps:spPr bwMode="auto">
                          <a:xfrm>
                            <a:off x="2267" y="4768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" name="Text Box 242"/>
                        <wps:cNvSpPr txBox="1">
                          <a:spLocks noChangeArrowheads="1"/>
                        </wps:cNvSpPr>
                        <wps:spPr bwMode="auto">
                          <a:xfrm>
                            <a:off x="2987" y="6120"/>
                            <a:ext cx="90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B51FD" w:rsidRDefault="00CB51FD" w:rsidP="00CB51FD">
                              <w:pPr>
                                <w:jc w:val="center"/>
                                <w:rPr>
                                  <w:rFonts w:ascii="黑体" w:eastAsia="黑体" w:hint="eastAsia"/>
                                  <w:sz w:val="18"/>
                                </w:rPr>
                              </w:pPr>
                              <w:r>
                                <w:rPr>
                                  <w:rFonts w:ascii="黑体" w:eastAsia="黑体" w:hint="eastAsia"/>
                                  <w:sz w:val="18"/>
                                </w:rPr>
                                <w:t>[图3-3]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38" name="Text Box 243"/>
                        <wps:cNvSpPr txBox="1">
                          <a:spLocks noChangeArrowheads="1"/>
                        </wps:cNvSpPr>
                        <wps:spPr bwMode="auto">
                          <a:xfrm>
                            <a:off x="4067" y="4456"/>
                            <a:ext cx="12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B51FD" w:rsidRDefault="00CB51FD" w:rsidP="00CB51FD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TTL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门电路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39" name="Text Box 244"/>
                        <wps:cNvSpPr txBox="1">
                          <a:spLocks noChangeArrowheads="1"/>
                        </wps:cNvSpPr>
                        <wps:spPr bwMode="auto">
                          <a:xfrm>
                            <a:off x="6480" y="2532"/>
                            <a:ext cx="3780" cy="3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B51FD" w:rsidRDefault="00CB51FD" w:rsidP="00CB51FD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ascii="黑体" w:eastAsia="黑体" w:hint="eastAsia"/>
                                  <w:sz w:val="18"/>
                                </w:rPr>
                                <w:t xml:space="preserve">[表3-1] 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真值表</w:t>
                              </w:r>
                            </w:p>
                            <w:tbl>
                              <w:tblPr>
                                <w:tblW w:w="0" w:type="auto"/>
                                <w:jc w:val="center"/>
                                <w:tblBorders>
                                  <w:top w:val="single" w:sz="4" w:space="0" w:color="auto"/>
                                  <w:bottom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ook w:val="0000" w:firstRow="0" w:lastRow="0" w:firstColumn="0" w:lastColumn="0" w:noHBand="0" w:noVBand="0"/>
                              </w:tblPr>
                              <w:tblGrid>
                                <w:gridCol w:w="876"/>
                                <w:gridCol w:w="877"/>
                                <w:gridCol w:w="877"/>
                                <w:gridCol w:w="877"/>
                              </w:tblGrid>
                              <w:tr w:rsidR="00CB51FD">
                                <w:tblPrEx>
                                  <w:tblCellMar>
                                    <w:top w:w="0" w:type="dxa"/>
                                    <w:bottom w:w="0" w:type="dxa"/>
                                  </w:tblCellMar>
                                </w:tblPrEx>
                                <w:trPr>
                                  <w:jc w:val="center"/>
                                </w:trPr>
                                <w:tc>
                                  <w:tcPr>
                                    <w:tcW w:w="876" w:type="dxa"/>
                                    <w:vAlign w:val="center"/>
                                  </w:tcPr>
                                  <w:p w:rsidR="00CB51FD" w:rsidRDefault="00CB51FD">
                                    <w:pPr>
                                      <w:jc w:val="center"/>
                                      <w:rPr>
                                        <w:rFonts w:hint="eastAsia"/>
                                        <w:i/>
                                        <w:iCs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i/>
                                        <w:iCs/>
                                      </w:rPr>
                                      <w:t>A</w:t>
                                    </w:r>
                                  </w:p>
                                </w:tc>
                                <w:tc>
                                  <w:tcPr>
                                    <w:tcW w:w="877" w:type="dxa"/>
                                    <w:vAlign w:val="center"/>
                                  </w:tcPr>
                                  <w:p w:rsidR="00CB51FD" w:rsidRDefault="00CB51FD">
                                    <w:pPr>
                                      <w:jc w:val="center"/>
                                      <w:rPr>
                                        <w:rFonts w:hint="eastAsia"/>
                                        <w:i/>
                                        <w:iCs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i/>
                                        <w:iCs/>
                                      </w:rPr>
                                      <w:t>B</w:t>
                                    </w:r>
                                  </w:p>
                                </w:tc>
                                <w:tc>
                                  <w:tcPr>
                                    <w:tcW w:w="877" w:type="dxa"/>
                                    <w:vAlign w:val="center"/>
                                  </w:tcPr>
                                  <w:p w:rsidR="00CB51FD" w:rsidRDefault="00CB51FD">
                                    <w:pPr>
                                      <w:jc w:val="center"/>
                                      <w:rPr>
                                        <w:rFonts w:hint="eastAsia"/>
                                        <w:i/>
                                        <w:iCs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i/>
                                        <w:iCs/>
                                      </w:rPr>
                                      <w:t>C</w:t>
                                    </w:r>
                                  </w:p>
                                </w:tc>
                                <w:tc>
                                  <w:tcPr>
                                    <w:tcW w:w="877" w:type="dxa"/>
                                    <w:vAlign w:val="center"/>
                                  </w:tcPr>
                                  <w:p w:rsidR="00CB51FD" w:rsidRDefault="00CB51FD">
                                    <w:pPr>
                                      <w:jc w:val="center"/>
                                      <w:rPr>
                                        <w:rFonts w:hint="eastAsia"/>
                                        <w:i/>
                                        <w:iCs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i/>
                                        <w:iCs/>
                                      </w:rPr>
                                      <w:t>Y</w:t>
                                    </w:r>
                                  </w:p>
                                </w:tc>
                              </w:tr>
                              <w:tr w:rsidR="00CB51FD">
                                <w:tblPrEx>
                                  <w:tblCellMar>
                                    <w:top w:w="0" w:type="dxa"/>
                                    <w:bottom w:w="0" w:type="dxa"/>
                                  </w:tblCellMar>
                                </w:tblPrEx>
                                <w:trPr>
                                  <w:jc w:val="center"/>
                                </w:trPr>
                                <w:tc>
                                  <w:tcPr>
                                    <w:tcW w:w="876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</w:tr>
                              <w:tr w:rsidR="00CB51FD">
                                <w:tblPrEx>
                                  <w:tblCellMar>
                                    <w:top w:w="0" w:type="dxa"/>
                                    <w:bottom w:w="0" w:type="dxa"/>
                                  </w:tblCellMar>
                                </w:tblPrEx>
                                <w:trPr>
                                  <w:jc w:val="center"/>
                                </w:trPr>
                                <w:tc>
                                  <w:tcPr>
                                    <w:tcW w:w="876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</w:tr>
                              <w:tr w:rsidR="00CB51FD">
                                <w:tblPrEx>
                                  <w:tblCellMar>
                                    <w:top w:w="0" w:type="dxa"/>
                                    <w:bottom w:w="0" w:type="dxa"/>
                                  </w:tblCellMar>
                                </w:tblPrEx>
                                <w:trPr>
                                  <w:jc w:val="center"/>
                                </w:trPr>
                                <w:tc>
                                  <w:tcPr>
                                    <w:tcW w:w="876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</w:tr>
                              <w:tr w:rsidR="00CB51FD">
                                <w:tblPrEx>
                                  <w:tblCellMar>
                                    <w:top w:w="0" w:type="dxa"/>
                                    <w:bottom w:w="0" w:type="dxa"/>
                                  </w:tblCellMar>
                                </w:tblPrEx>
                                <w:trPr>
                                  <w:jc w:val="center"/>
                                </w:trPr>
                                <w:tc>
                                  <w:tcPr>
                                    <w:tcW w:w="876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</w:tr>
                              <w:tr w:rsidR="00CB51FD">
                                <w:tblPrEx>
                                  <w:tblCellMar>
                                    <w:top w:w="0" w:type="dxa"/>
                                    <w:bottom w:w="0" w:type="dxa"/>
                                  </w:tblCellMar>
                                </w:tblPrEx>
                                <w:trPr>
                                  <w:jc w:val="center"/>
                                </w:trPr>
                                <w:tc>
                                  <w:tcPr>
                                    <w:tcW w:w="876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</w:tr>
                              <w:tr w:rsidR="00CB51FD">
                                <w:tblPrEx>
                                  <w:tblCellMar>
                                    <w:top w:w="0" w:type="dxa"/>
                                    <w:bottom w:w="0" w:type="dxa"/>
                                  </w:tblCellMar>
                                </w:tblPrEx>
                                <w:trPr>
                                  <w:jc w:val="center"/>
                                </w:trPr>
                                <w:tc>
                                  <w:tcPr>
                                    <w:tcW w:w="876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</w:tr>
                              <w:tr w:rsidR="00CB51FD">
                                <w:tblPrEx>
                                  <w:tblCellMar>
                                    <w:top w:w="0" w:type="dxa"/>
                                    <w:bottom w:w="0" w:type="dxa"/>
                                  </w:tblCellMar>
                                </w:tblPrEx>
                                <w:trPr>
                                  <w:jc w:val="center"/>
                                </w:trPr>
                                <w:tc>
                                  <w:tcPr>
                                    <w:tcW w:w="876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</w:tr>
                              <w:tr w:rsidR="00CB51FD">
                                <w:tblPrEx>
                                  <w:tblCellMar>
                                    <w:top w:w="0" w:type="dxa"/>
                                    <w:bottom w:w="0" w:type="dxa"/>
                                  </w:tblCellMar>
                                </w:tblPrEx>
                                <w:trPr>
                                  <w:jc w:val="center"/>
                                </w:trPr>
                                <w:tc>
                                  <w:tcPr>
                                    <w:tcW w:w="876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877" w:type="dxa"/>
                                  </w:tcPr>
                                  <w:p w:rsidR="00CB51FD" w:rsidRDefault="00CB51FD">
                                    <w:pPr>
                                      <w:spacing w:line="288" w:lineRule="auto"/>
                                      <w:rPr>
                                        <w:rFonts w:hint="eastAsia"/>
                                      </w:rPr>
                                    </w:pPr>
                                  </w:p>
                                </w:tc>
                              </w:tr>
                            </w:tbl>
                            <w:p w:rsidR="00CB51FD" w:rsidRDefault="00CB51FD" w:rsidP="00CB51FD">
                              <w:pPr>
                                <w:rPr>
                                  <w:rFonts w:hint="eastAsia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0" name="Text Box 245"/>
                        <wps:cNvSpPr txBox="1">
                          <a:spLocks noChangeArrowheads="1"/>
                        </wps:cNvSpPr>
                        <wps:spPr bwMode="auto">
                          <a:xfrm>
                            <a:off x="1727" y="5028"/>
                            <a:ext cx="3960" cy="936"/>
                          </a:xfrm>
                          <a:prstGeom prst="rect">
                            <a:avLst/>
                          </a:prstGeom>
                          <a:noFill/>
                          <a:ln w="9525" cap="rnd">
                            <a:solidFill>
                              <a:srgbClr val="969696"/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CB51FD" w:rsidRDefault="00CB51FD" w:rsidP="00CB51FD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Y</w:t>
                              </w:r>
                              <w:r>
                                <w:rPr>
                                  <w:rFonts w:hint="eastAsia"/>
                                </w:rPr>
                                <w:t>的最简“与—或”逻辑表达式为：</w:t>
                              </w:r>
                            </w:p>
                            <w:p w:rsidR="00CB51FD" w:rsidRDefault="00CB51FD" w:rsidP="00CB51FD">
                              <w:pPr>
                                <w:spacing w:line="360" w:lineRule="auto"/>
                                <w:rPr>
                                  <w:rFonts w:hint="eastAsia"/>
                                  <w:sz w:val="28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  </w:t>
                              </w:r>
                              <w:r>
                                <w:rPr>
                                  <w:rFonts w:hint="eastAsia"/>
                                  <w:i/>
                                  <w:iCs/>
                                  <w:sz w:val="28"/>
                                </w:rPr>
                                <w:t xml:space="preserve">Y </w:t>
                              </w:r>
                              <w:r>
                                <w:rPr>
                                  <w:rFonts w:hint="eastAsia"/>
                                  <w:sz w:val="28"/>
                                </w:rPr>
                                <w:t>=</w:t>
                              </w:r>
                            </w:p>
                          </w:txbxContent>
                        </wps:txbx>
                        <wps:bodyPr rot="0" vert="horz" wrap="square" lIns="72000" tIns="72000" rIns="72000" bIns="720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207" o:spid="_x0000_s1152" style="position:absolute;left:0;text-align:left;margin-left:0;margin-top:-8.85pt;width:426.65pt;height:195pt;z-index:251682816;mso-position-horizontal:center" coordorigin="1727,2532" coordsize="8533,39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">
                <v:shape id="Freeform 213" o:spid="_x0000_s1153" style="position:absolute;left:3887;top:3364;width:1080;height:780;visibility:visible;mso-wrap-style:square;v-text-anchor:top" coordsize="1080,7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sbAcAA&#10;AADcAAAADwAAAGRycy9kb3ducmV2LnhtbERPz2vCMBS+D/wfwhN2EU3tYavVKCIIPeyi0/sjebbF&#10;5KU00db99cthsOPH93uzG50VT+pD61nBcpGBINbetFwruHwf5wWIEJENWs+k4EUBdtvJ2wZL4wc+&#10;0fMca5FCOJSooImxK6UMuiGHYeE74sTdfO8wJtjX0vQ4pHBnZZ5lH9Jhy6mhwY4ODen7+eEUfOp4&#10;laviNFY/rvia5TW11s6Uep+O+zWISGP8F/+5K6Mgz9LadCYdAbn9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YsbAcAAAADcAAAADwAAAAAAAAAAAAAAAACYAgAAZHJzL2Rvd25y&#10;ZXYueG1sUEsFBgAAAAAEAAQA9QAAAIUDAAAAAA==&#10;" path="m,780r540,l540,r540,e" filled="f">
                  <v:path arrowok="t" o:connecttype="custom" o:connectlocs="0,780;540,780;540,0;1080,0" o:connectangles="0,0,0,0"/>
                </v:shape>
                <v:line id="Line 214" o:spid="_x0000_s1154" style="position:absolute;visibility:visible;mso-wrap-style:square" from="3887,3052" to="4967,3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ObIP8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SV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zmyD/GAAAA3AAAAA8AAAAAAAAA&#10;AAAAAAAAoQIAAGRycy9kb3ducmV2LnhtbFBLBQYAAAAABAAEAPkAAACUAwAAAAA=&#10;"/>
                <v:rect id="Rectangle 215" o:spid="_x0000_s1155" style="position:absolute;left:4967;top:2896;width:36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bQhNsIA&#10;AADcAAAADwAAAGRycy9kb3ducmV2LnhtbERPTWsCMRC9F/wPYYReimYVEVmNIkKhYEG6KuhtSMbd&#10;xc1kTaKu/745FHp8vO/FqrONeJAPtWMFo2EGglg7U3Op4LD/HMxAhIhssHFMCl4UYLXsvS0wN+7J&#10;P/QoYilSCIccFVQxtrmUQVdkMQxdS5y4i/MWY4K+lMbjM4XbRo6zbCot1pwaKmxpU5G+Fner4GMy&#10;teZ4ur38udiejruZXn8HrdR7v1vPQUTq4r/4z/1lFIxHaX46k46AX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tCE2wgAAANwAAAAPAAAAAAAAAAAAAAAAAJgCAABkcnMvZG93&#10;bnJldi54bWxQSwUGAAAAAAQABAD1AAAAhwMAAAAA&#10;" filled="f" strokeweight="1.5pt"/>
                <v:shape id="Text Box 216" o:spid="_x0000_s1156" type="#_x0000_t202" style="position:absolute;left:4967;top:2896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4D1cUA&#10;AADcAAAADwAAAGRycy9kb3ducmV2LnhtbESPQWvCQBSE74L/YXmCN93Eg7TRTZDSQqEgjfHg8TX7&#10;TBazb9PsVuO/dwuFHoeZ+YbZFqPtxJUGbxwrSJcJCOLaacONgmP1tngC4QOyxs4xKbiThyKfTraY&#10;aXfjkq6H0IgIYZ+hgjaEPpPS1y1Z9EvXE0fv7AaLIcqhkXrAW4TbTq6SZC0tGo4LLfb00lJ9OfxY&#10;BbsTl6/me//1WZ5LU1XPCX+sL0rNZ+NuAyLQGP7Df+13rWCVpvB7Jh4Bm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bgPVxQAAANwAAAAPAAAAAAAAAAAAAAAAAJgCAABkcnMv&#10;ZG93bnJldi54bWxQSwUGAAAAAAQABAD1AAAAigMAAAAA&#10;" filled="f" stroked="f">
                  <v:textbox inset="0,0,0,0">
                    <w:txbxContent>
                      <w:p w:rsidR="00CB51FD" w:rsidRDefault="00CB51FD" w:rsidP="00CB51FD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&amp;</w:t>
                        </w:r>
                      </w:p>
                    </w:txbxContent>
                  </v:textbox>
                </v:shape>
                <v:rect id="Rectangle 217" o:spid="_x0000_s1157" style="position:absolute;left:3527;top:2740;width:36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ioa2sUA&#10;AADcAAAADwAAAGRycy9kb3ducmV2LnhtbESPQWsCMRSE7wX/Q3iCl1KzLkVkaxQRBMFC6apgb4/k&#10;dXdx87ImUdd/3xQKPQ4z8w0zX/a2FTfyoXGsYDLOQBBrZxquFBz2m5cZiBCRDbaOScGDAiwXg6c5&#10;Fsbd+ZNuZaxEgnAoUEEdY1dIGXRNFsPYdcTJ+3beYkzSV9J4vCe4bWWeZVNpseG0UGNH65r0ubxa&#10;Bc+vU2uOp8vDf5W70/FjplfvQSs1GvarNxCR+vgf/mtvjYJ8ksPvmXQE5OI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2KhraxQAAANwAAAAPAAAAAAAAAAAAAAAAAJgCAABkcnMv&#10;ZG93bnJldi54bWxQSwUGAAAAAAQABAD1AAAAigMAAAAA&#10;" filled="f" strokeweight="1.5pt"/>
                <v:oval id="Oval 218" o:spid="_x0000_s1158" style="position:absolute;left:3887;top:2976;width:159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3ihs8MA&#10;AADcAAAADwAAAGRycy9kb3ducmV2LnhtbESPQYvCMBSE74L/ITzBi2iqgkjXKCIuerWK50fztqk2&#10;L7XJavXXbxYEj8PMfMMsVq2txJ0aXzpWMB4lIIhzp0suFJyO38M5CB+QNVaOScGTPKyW3c4CU+0e&#10;fKB7FgoRIexTVGBCqFMpfW7Ioh+5mjh6P66xGKJsCqkbfES4reQkSWbSYslxwWBNG0P5Nfu1CmaX&#10;484k1Xl7fg0uYT893LLX7qZUv9euv0AEasMn/G7vtYLJeAr/Z+IRkM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3ihs8MAAADcAAAADwAAAAAAAAAAAAAAAACYAgAAZHJzL2Rv&#10;d25yZXYueG1sUEsFBgAAAAAEAAQA9QAAAIgDAAAAAA==&#10;" strokeweight="1.5pt"/>
                <v:shape id="Text Box 219" o:spid="_x0000_s1159" type="#_x0000_t202" style="position:absolute;left:3497;top:2710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mgTcQA&#10;AADcAAAADwAAAGRycy9kb3ducmV2LnhtbESPQWvCQBSE74L/YXmCN90oIhpdRYpCQSiN6aHHZ/aZ&#10;LGbfptmtxn/fLQgeh5n5hllvO1uLG7XeOFYwGScgiAunDZcKvvLDaAHCB2SNtWNS8CAP202/t8ZU&#10;uztndDuFUkQI+xQVVCE0qZS+qMiiH7uGOHoX11oMUbal1C3eI9zWcpokc2nRcFyosKG3iorr6dcq&#10;2H1ztjc/H+fP7JKZPF8mfJxflRoOut0KRKAuvMLP9rtWMJ3M4P9MPAJy8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AZoE3EAAAA3AAAAA8AAAAAAAAAAAAAAAAAmAIAAGRycy9k&#10;b3ducmV2LnhtbFBLBQYAAAAABAAEAPUAAACJAwAAAAA=&#10;" filled="f" stroked="f">
                  <v:textbox inset="0,0,0,0">
                    <w:txbxContent>
                      <w:p w:rsidR="00CB51FD" w:rsidRDefault="00CB51FD" w:rsidP="00CB51FD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AutoShape 220" o:spid="_x0000_s1160" type="#_x0000_t5" style="position:absolute;left:3683;top:2977;width:180;height:156;rotation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Qpg8YA&#10;AADcAAAADwAAAGRycy9kb3ducmV2LnhtbESPQWsCMRSE74X+h/AK3mrWrS2yGsUWRG9lbUWPj81z&#10;s7p5STdRt/++KRR6HGbmG2a26G0rrtSFxrGC0TADQVw53XCt4PNj9TgBESKyxtYxKfimAIv5/d0M&#10;C+1uXNJ1G2uRIBwKVGBi9IWUoTJkMQydJ07e0XUWY5JdLXWHtwS3rcyz7EVabDgtGPT0Zqg6by9W&#10;wc6XT++r8DouzeGyPPnD/uuYr5UaPPTLKYhIffwP/7U3WkE+eobfM+kIyPk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sQpg8YAAADcAAAADwAAAAAAAAAAAAAAAACYAgAAZHJz&#10;L2Rvd25yZXYueG1sUEsFBgAAAAAEAAQA9QAAAIsDAAAAAA==&#10;" filled="f" strokeweight="1.5pt"/>
                <v:shape id="Text Box 221" o:spid="_x0000_s1161" type="#_x0000_t202" style="position:absolute;left:3527;top:3103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ebocQA&#10;AADcAAAADwAAAGRycy9kb3ducmV2LnhtbESPQWvCQBSE7wX/w/IEb3Wjh9BGVxFREARpjAePz+wz&#10;Wcy+jdlV03/fLRR6HGbmG2a+7G0jntR541jBZJyAIC6dNlwpOBXb9w8QPiBrbByTgm/ysFwM3uaY&#10;affinJ7HUIkIYZ+hgjqENpPSlzVZ9GPXEkfv6jqLIcqukrrDV4TbRk6TJJUWDceFGlta11Tejg+r&#10;YHXmfGPuh8tXfs1NUXwmvE9vSo2G/WoGIlAf/sN/7Z1WMJ2k8HsmHgG5+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+Hm6HEAAAA3AAAAA8AAAAAAAAAAAAAAAAAmAIAAGRycy9k&#10;b3ducmV2LnhtbFBLBQYAAAAABAAEAPUAAACJAwAAAAA=&#10;" filled="f" stroked="f">
                  <v:textbox inset="0,0,0,0">
                    <w:txbxContent>
                      <w:p w:rsidR="00CB51FD" w:rsidRDefault="00CB51FD" w:rsidP="00CB51FD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EN</w:t>
                        </w:r>
                      </w:p>
                    </w:txbxContent>
                  </v:textbox>
                </v:shape>
                <v:rect id="Rectangle 222" o:spid="_x0000_s1162" style="position:absolute;left:2627;top:2971;width:54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hUX8cA&#10;AADcAAAADwAAAGRycy9kb3ducmV2LnhtbESPT2vCQBTE74V+h+UJXkrdJIVaUlcpUUF6EPwDenxk&#10;X5Ng9m3YXWPsp+8WCj0OM/MbZrYYTCt6cr6xrCCdJCCIS6sbrhQcD+vnNxA+IGtsLZOCO3lYzB8f&#10;Zphre+Md9ftQiQhhn6OCOoQul9KXNRn0E9sRR+/LOoMhSldJ7fAW4aaVWZK8SoMNx4UaOypqKi/7&#10;q1HQnQo0q60Mn+7+8n2+HrfLZfKk1Hg0fLyDCDSE//Bfe6MVZOkUfs/EIyDn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ZIVF/HAAAA3AAAAA8AAAAAAAAAAAAAAAAAmAIAAGRy&#10;cy9kb3ducmV2LnhtbFBLBQYAAAAABAAEAPUAAACMAwAAAAA=&#10;" strokeweight="1.5pt"/>
                <v:line id="Line 223" o:spid="_x0000_s1163" style="position:absolute;flip:x;visibility:visible;mso-wrap-style:square" from="2087,3052" to="2627,3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1d6BsMAAADcAAAADwAAAGRycy9kb3ducmV2LnhtbERPz2vCMBS+D/wfwhO8jJkqQ7QziggD&#10;D16mUvH21rw1pc1LTTLt/vvlIHj8+H4v171txY18qB0rmIwzEMSl0zVXCk7Hz7c5iBCRNbaOScEf&#10;BVivBi9LzLW78xfdDrESKYRDjgpMjF0uZSgNWQxj1xEn7sd5izFBX0nt8Z7CbSunWTaTFmtODQY7&#10;2hoqm8OvVSDn+9er33y/N0VzPi9MURbdZa/UaNhvPkBE6uNT/HDvtILpJK1NZ9IRkK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9XegbDAAAA3AAAAA8AAAAAAAAAAAAA&#10;AAAAoQIAAGRycy9kb3ducmV2LnhtbFBLBQYAAAAABAAEAPkAAACRAwAAAAA=&#10;"/>
                <v:line id="Line 224" o:spid="_x0000_s1164" style="position:absolute;flip:x;visibility:visible;mso-wrap-style:square" from="3167,3052" to="3527,30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vfncYAAADcAAAADwAAAGRycy9kb3ducmV2LnhtbESPQWsCMRSE74X+h/AKXkrNKlJ0NYoU&#10;Ch68aMtKb6+b52bZzcs2SXX990YQPA4z8w2zWPW2FSfyoXasYDTMQBCXTtdcKfj++nybgggRWWPr&#10;mBRcKMBq+fy0wFy7M+/otI+VSBAOOSowMXa5lKE0ZDEMXUecvKPzFmOSvpLa4znBbSvHWfYuLdac&#10;Fgx29GGobPb/VoGcbl///Pp30hTN4TAzRVl0P1ulBi/9eg4iUh8f4Xt7oxWMRzO4nU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Ab353GAAAA3AAAAA8AAAAAAAAA&#10;AAAAAAAAoQIAAGRycy9kb3ducmV2LnhtbFBLBQYAAAAABAAEAPkAAACUAwAAAAA=&#10;"/>
                <v:line id="Line 225" o:spid="_x0000_s1165" style="position:absolute;flip:x;visibility:visible;mso-wrap-style:square" from="5327,3208" to="5867,3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028vcMAAADcAAAADwAAAGRycy9kb3ducmV2LnhtbERPz2vCMBS+D/Y/hCd4GTO1jOGqUUQQ&#10;PHjRjcpuz+bZlDYvXRK1/vfLYbDjx/d7sRpsJ27kQ+NYwXSSgSCunG64VvD1uX2dgQgRWWPnmBQ8&#10;KMBq+fy0wEK7Ox/odoy1SCEcClRgYuwLKUNlyGKYuJ44cRfnLcYEfS21x3sKt53Ms+xdWmw4NRjs&#10;aWOoao9Xq0DO9i8/fn1+a8v2dPowZVX233ulxqNhPQcRaYj/4j/3TivI8zQ/nUlHQC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9NvL3DAAAA3AAAAA8AAAAAAAAAAAAA&#10;AAAAoQIAAGRycy9kb3ducmV2LnhtbFBLBQYAAAAABAAEAPkAAACRAwAAAAA=&#10;"/>
                <v:shape id="Text Box 226" o:spid="_x0000_s1166" type="#_x0000_t202" style="position:absolute;left:1727;top:2896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LJaMQA&#10;AADcAAAADwAAAGRycy9kb3ducmV2LnhtbESPQWvCQBSE7wX/w/IEb3VjDtJGVxFREARpjAePz+wz&#10;Wcy+jdlV03/fLRR6HGbmG2a+7G0jntR541jBZJyAIC6dNlwpOBXb9w8QPiBrbByTgm/ysFwM3uaY&#10;affinJ7HUIkIYZ+hgjqENpPSlzVZ9GPXEkfv6jqLIcqukrrDV4TbRqZJMpUWDceFGlta11Tejg+r&#10;YHXmfGPuh8tXfs1NUXwmvJ/elBoN+9UMRKA+/If/2jutIE0n8HsmHgG5+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4CyWjEAAAA3AAAAA8AAAAAAAAAAAAAAAAAmAIAAGRycy9k&#10;b3ducmV2LnhtbFBLBQYAAAAABAAEAPUAAACJAwAAAAA=&#10;" filled="f" stroked="f">
                  <v:textbox inset="0,0,0,0">
                    <w:txbxContent>
                      <w:p w:rsidR="00CB51FD" w:rsidRDefault="00CB51FD" w:rsidP="00CB51FD">
                        <w:pPr>
                          <w:pStyle w:val="1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A</w:t>
                        </w:r>
                      </w:p>
                    </w:txbxContent>
                  </v:textbox>
                </v:shape>
                <v:shape id="Text Box 227" o:spid="_x0000_s1167" type="#_x0000_t202" style="position:absolute;left:1727;top:336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BXH8QA&#10;AADcAAAADwAAAGRycy9kb3ducmV2LnhtbESPQWvCQBSE7wX/w/IEb83GHKSNriJioSBIYzx4fGaf&#10;yWL2bcyumv77bqHQ4zAz3zCL1WBb8aDeG8cKpkkKgrhy2nCt4Fh+vL6B8AFZY+uYFHyTh9Vy9LLA&#10;XLsnF/Q4hFpECPscFTQhdLmUvmrIok9cRxy9i+sthij7WuoenxFuW5ml6UxaNBwXGuxo01B1Pdyt&#10;gvWJi6257c9fxaUwZfme8m52VWoyHtZzEIGG8B/+a39qBVmWwe+ZeATk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7QVx/EAAAA3AAAAA8AAAAAAAAAAAAAAAAAmAIAAGRycy9k&#10;b3ducmV2LnhtbFBLBQYAAAAABAAEAPUAAACJAwAAAAA=&#10;" filled="f" stroked="f">
                  <v:textbox inset="0,0,0,0">
                    <w:txbxContent>
                      <w:p w:rsidR="00CB51FD" w:rsidRDefault="00CB51FD" w:rsidP="00CB51FD">
                        <w:pPr>
                          <w:pStyle w:val="1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B</w:t>
                        </w:r>
                      </w:p>
                    </w:txbxContent>
                  </v:textbox>
                </v:shape>
                <v:shape id="Text Box 228" o:spid="_x0000_s1168" type="#_x0000_t202" style="position:absolute;left:5867;top:3052;width:1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zyhMUA&#10;AADcAAAADwAAAGRycy9kb3ducmV2LnhtbESPQWvCQBSE7wX/w/KE3urGFKRGVxFpQSgUYzx4fGaf&#10;yWL2bcyumv77rlDwOMzMN8x82dtG3KjzxrGC8SgBQVw6bbhSsC++3j5A+ICssXFMCn7Jw3IxeJlj&#10;pt2dc7rtQiUihH2GCuoQ2kxKX9Zk0Y9cSxy9k+sshii7SuoO7xFuG5kmyURaNBwXamxpXVN53l2t&#10;gtWB809z+Tlu81NuimKa8PfkrNTrsF/NQATqwzP8395oBWn6Do8z8QjI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nPKExQAAANwAAAAPAAAAAAAAAAAAAAAAAJgCAABkcnMv&#10;ZG93bnJldi54bWxQSwUGAAAAAAQABAD1AAAAigMAAAAA&#10;" filled="f" stroked="f">
                  <v:textbox inset="0,0,0,0">
                    <w:txbxContent>
                      <w:p w:rsidR="00CB51FD" w:rsidRDefault="00CB51FD" w:rsidP="00CB51FD">
                        <w:pPr>
                          <w:pStyle w:val="1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Y</w:t>
                        </w:r>
                      </w:p>
                    </w:txbxContent>
                  </v:textbox>
                </v:shape>
                <v:shape id="Text Box 229" o:spid="_x0000_s1169" type="#_x0000_t202" style="position:absolute;left:2455;top:2688;width:90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Vq8MUA&#10;AADcAAAADwAAAGRycy9kb3ducmV2LnhtbESPQWvCQBSE7wX/w/KE3urGUKRGVxFpQSgUYzx4fGaf&#10;yWL2bcyumv77rlDwOMzMN8x82dtG3KjzxrGC8SgBQVw6bbhSsC++3j5A+ICssXFMCn7Jw3IxeJlj&#10;pt2dc7rtQiUihH2GCuoQ2kxKX9Zk0Y9cSxy9k+sshii7SuoO7xFuG5kmyURaNBwXamxpXVN53l2t&#10;gtWB809z+Tlu81NuimKa8PfkrNTrsF/NQATqwzP8395oBWn6Do8z8QjI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dWrwxQAAANwAAAAPAAAAAAAAAAAAAAAAAJgCAABkcnMv&#10;ZG93bnJldi54bWxQSwUGAAAAAAQABAD1AAAAigMAAAAA&#10;" filled="f" stroked="f">
                  <v:textbox inset="0,0,0,0">
                    <w:txbxContent>
                      <w:p w:rsidR="00CB51FD" w:rsidRDefault="00CB51FD" w:rsidP="00CB51FD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100</w:t>
                        </w:r>
                        <w:r>
                          <w:rPr>
                            <w:rFonts w:hint="eastAsia"/>
                          </w:rPr>
                          <w:t>Ω</w:t>
                        </w:r>
                      </w:p>
                    </w:txbxContent>
                  </v:textbox>
                </v:shape>
                <v:oval id="Oval 230" o:spid="_x0000_s1170" style="position:absolute;left:5327;top:3128;width:159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FW4cQA&#10;AADcAAAADwAAAGRycy9kb3ducmV2LnhtbESPQWvCQBSE7wX/w/KEXopumqJIdBUpLXo1iudH9pmN&#10;Zt/G7FZTf70rCB6HmfmGmS06W4sLtb5yrOBzmIAgLpyuuFSw2/4OJiB8QNZYOyYF/+RhMe+9zTDT&#10;7sobuuShFBHCPkMFJoQmk9IXhiz6oWuIo3dwrcUQZVtK3eI1wm0t0yQZS4sVxwWDDX0bKk75n1Uw&#10;Pm5XJqn3P/vbxzGsvzbn/LY6K/Xe75ZTEIG68Ao/22utIE1H8DgTj4Cc3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xVuHEAAAA3AAAAA8AAAAAAAAAAAAAAAAAmAIAAGRycy9k&#10;b3ducmV2LnhtbFBLBQYAAAAABAAEAPUAAACJAwAAAAA=&#10;" strokeweight="1.5pt"/>
                <v:shape id="Freeform 231" o:spid="_x0000_s1171" style="position:absolute;left:2084;top:3367;width:1620;height:156;visibility:visible;mso-wrap-style:square;v-text-anchor:top" coordsize="1620,15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SE3MMA&#10;AADcAAAADwAAAGRycy9kb3ducmV2LnhtbESPwWrDMBBE74H+g9hCb4lcH9LiRg4hEGpyaWPnA7bW&#10;2jKxVkZSEvfvq0Khx2Fm3jCb7WxHcSMfBscKnlcZCOLW6YF7BefmsHwFESKyxtExKfimANvyYbHB&#10;Qrs7n+hWx14kCIcCFZgYp0LK0BqyGFZuIk5e57zFmKTvpfZ4T3A7yjzL1tLiwGnB4ER7Q+2lvloF&#10;fDi+f37Jl1PHVWyolubjEoxST4/z7g1EpDn+h//alVaQ52v4PZOOgCx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9SE3MMAAADcAAAADwAAAAAAAAAAAAAAAACYAgAAZHJzL2Rv&#10;d25yZXYueG1sUEsFBgAAAAAEAAQA9QAAAIgDAAAAAA==&#10;" path="m,156r1620,l1620,e" filled="f">
                  <v:path arrowok="t" o:connecttype="custom" o:connectlocs="0,156;1620,156;1620,0" o:connectangles="0,0,0"/>
                </v:shape>
                <v:rect id="Rectangle 232" o:spid="_x0000_s1172" style="position:absolute;left:3527;top:3832;width:36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Fz/8YA&#10;AADcAAAADwAAAGRycy9kb3ducmV2LnhtbESPQWsCMRSE7wX/Q3hCL6VmuxSVrVFEEAQF6VbB3h7J&#10;6+7i5mWbpLr++0Yo9DjMzDfMbNHbVlzIh8axgpdRBoJYO9NwpeDwsX6egggR2WDrmBTcKMBiPniY&#10;YWHcld/pUsZKJAiHAhXUMXaFlEHXZDGMXEecvC/nLcYkfSWNx2uC21bmWTaWFhtOCzV2tKpJn8sf&#10;q+DpdWzN8fR985/l9nTcT/VyF7RSj8N++QYiUh//w3/tjVGQ5xO4n0lHQM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DFz/8YAAADcAAAADwAAAAAAAAAAAAAAAACYAgAAZHJz&#10;L2Rvd25yZXYueG1sUEsFBgAAAAAEAAQA9QAAAIsDAAAAAA==&#10;" filled="f" strokeweight="1.5pt"/>
                <v:shape id="Text Box 233" o:spid="_x0000_s1173" type="#_x0000_t202" style="position:absolute;left:3527;top:3832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hg9cMA&#10;AADcAAAADwAAAGRycy9kb3ducmV2LnhtbERPPWvDMBDdC/kP4grZarkeQutYMaGkEAiUOs6Q8Wpd&#10;bGHr5FpK4v77aih0fLzvopztIG40eeNYwXOSgiBunDbcKjjV708vIHxA1jg4JgU/5KHcLB4KzLW7&#10;c0W3Y2hFDGGfo4IuhDGX0jcdWfSJG4kjd3GTxRDh1Eo94T2G20FmabqSFg3Hhg5Heuuo6Y9Xq2B7&#10;5mpnvj++PqtLZer6NeXDqldq+Thv1yACzeFf/OfeawVZFtfGM/EIyM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zhg9cMAAADcAAAADwAAAAAAAAAAAAAAAACYAgAAZHJzL2Rv&#10;d25yZXYueG1sUEsFBgAAAAAEAAQA9QAAAIgDAAAAAA==&#10;" filled="f" stroked="f">
                  <v:textbox inset="0,0,0,0">
                    <w:txbxContent>
                      <w:p w:rsidR="00CB51FD" w:rsidRDefault="00CB51FD" w:rsidP="00CB51FD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&amp;</w:t>
                        </w:r>
                      </w:p>
                    </w:txbxContent>
                  </v:textbox>
                </v:shape>
                <v:oval id="Oval 234" o:spid="_x0000_s1174" style="position:absolute;left:3887;top:4064;width:159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xc5MQA&#10;AADcAAAADwAAAGRycy9kb3ducmV2LnhtbESPQWvCQBSE70L/w/IKXqRujCBt6ioiil6NxfMj+5qN&#10;zb6N2VWjv94VhB6HmfmGmc47W4sLtb5yrGA0TEAQF05XXCr42a8/PkH4gKyxdkwKbuRhPnvrTTHT&#10;7so7uuShFBHCPkMFJoQmk9IXhiz6oWuIo/frWoshyraUusVrhNtapkkykRYrjgsGG1oaKv7ys1Uw&#10;Oe43JqkPq8N9cAzb8e6U3zcnpfrv3eIbRKAu/Idf7a1WkKZf8DwTj4C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j8XOTEAAAA3AAAAA8AAAAAAAAAAAAAAAAAmAIAAGRycy9k&#10;b3ducmV2LnhtbFBLBQYAAAAABAAEAPUAAACJAwAAAAA=&#10;" strokeweight="1.5pt"/>
                <v:line id="Line 235" o:spid="_x0000_s1175" style="position:absolute;flip:x;visibility:visible;mso-wrap-style:square" from="2087,3988" to="3527,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QqYMQAAADcAAAADwAAAGRycy9kb3ducmV2LnhtbERPy2oCMRTdC/2HcAvdFM3UFtGpUUQQ&#10;unDjgxF318ntZJjJzTRJdfr3zUJweTjv+bK3rbiSD7VjBW+jDARx6XTNlYLjYTOcgggRWWPrmBT8&#10;UYDl4mkwx1y7G+/ouo+VSCEcclRgYuxyKUNpyGIYuY44cd/OW4wJ+kpqj7cUbls5zrKJtFhzajDY&#10;0dpQ2ex/rQI53b7++NXloyma02lmirLozlulXp771SeISH18iO/uL61g/J7mpz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lCpgxAAAANwAAAAPAAAAAAAAAAAA&#10;AAAAAKECAABkcnMvZG93bnJldi54bWxQSwUGAAAAAAQABAD5AAAAkgMAAAAA&#10;"/>
                <v:shape id="Text Box 236" o:spid="_x0000_s1176" type="#_x0000_t202" style="position:absolute;left:1727;top:3832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9tftcQA&#10;AADcAAAADwAAAGRycy9kb3ducmV2LnhtbESPQWvCQBSE74L/YXmCN92oIBpdRYpCQSiN6aHHZ/aZ&#10;LGbfptmtxn/fLQgeh5n5hllvO1uLG7XeOFYwGScgiAunDZcKvvLDaAHCB2SNtWNS8CAP202/t8ZU&#10;uztndDuFUkQI+xQVVCE0qZS+qMiiH7uGOHoX11oMUbal1C3eI9zWcpokc2nRcFyosKG3iorr6dcq&#10;2H1ztjc/H+fP7JKZPF8mfJxflRoOut0KRKAuvMLP9rtWMJ1N4P9MPAJy8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vbX7XEAAAA3AAAAA8AAAAAAAAAAAAAAAAAmAIAAGRycy9k&#10;b3ducmV2LnhtbFBLBQYAAAAABAAEAPUAAACJAwAAAAA=&#10;" filled="f" stroked="f">
                  <v:textbox inset="0,0,0,0">
                    <w:txbxContent>
                      <w:p w:rsidR="00CB51FD" w:rsidRDefault="00CB51FD" w:rsidP="00CB51FD">
                        <w:pPr>
                          <w:pStyle w:val="1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C</w:t>
                        </w:r>
                      </w:p>
                    </w:txbxContent>
                  </v:textbox>
                </v:shape>
                <v:line id="Line 237" o:spid="_x0000_s1177" style="position:absolute;flip:x;visibility:visible;mso-wrap-style:square" from="3347,4300" to="3527,43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oRjMcAAADcAAAADwAAAGRycy9kb3ducmV2LnhtbESPQWsCMRSE74X+h/CEXkrNdluKrkYR&#10;odCDl6qseHtunptlNy9rkur23zeFQo/DzHzDzJeD7cSVfGgcK3geZyCIK6cbrhXsd+9PExAhImvs&#10;HJOCbwqwXNzfzbHQ7safdN3GWiQIhwIVmBj7QspQGbIYxq4nTt7ZeYsxSV9L7fGW4LaTeZa9SYsN&#10;pwWDPa0NVe32yyqQk83jxa9Or23ZHg5TU1Zlf9wo9TAaVjMQkYb4H/5rf2gF+UsO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ChGMxwAAANwAAAAPAAAAAAAA&#10;AAAAAAAAAKECAABkcnMvZG93bnJldi54bWxQSwUGAAAAAAQABAD5AAAAlQMAAAAA&#10;"/>
                <v:rect id="Rectangle 238" o:spid="_x0000_s1178" style="position:absolute;left:2807;top:4216;width:540;height:1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sYOPMYA&#10;AADcAAAADwAAAGRycy9kb3ducmV2LnhtbESPT2vCQBTE7wW/w/IEL6VumkCR1FVEK0gPQq1gj4/s&#10;axLMvg27a/746buFQo/DzPyGWa4H04iOnK8tK3ieJyCIC6trLhWcP/dPCxA+IGtsLJOCkTysV5OH&#10;Jeba9vxB3SmUIkLY56igCqHNpfRFRQb93LbE0fu2zmCI0pVSO+wj3DQyTZIXabDmuFBhS9uKiuvp&#10;ZhS0ly2at6MM727M7l+383G3Sx6Vmk2HzSuIQEP4D/+1D1pBmmXweyYeAbn6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sYOPMYAAADcAAAADwAAAAAAAAAAAAAAAACYAgAAZHJz&#10;L2Rvd25yZXYueG1sUEsFBgAAAAAEAAQA9QAAAIsDAAAAAA==&#10;" strokeweight="1.5pt"/>
                <v:shape id="Text Box 239" o:spid="_x0000_s1179" type="#_x0000_t202" style="position:absolute;left:2651;top:4352;width:90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6z8LcYA&#10;AADcAAAADwAAAGRycy9kb3ducmV2LnhtbESPQWvCQBSE70L/w/IK3nRTLVLTrCKlBaFQGuPB4zP7&#10;kixm36bZVeO/dwuFHoeZ+YbJ1oNtxYV6bxwreJomIIhLpw3XCvbFx+QFhA/IGlvHpOBGHtarh1GG&#10;qXZXzumyC7WIEPYpKmhC6FIpfdmQRT91HXH0KtdbDFH2tdQ9XiPctnKWJAtp0XBcaLCjt4bK0+5s&#10;FWwOnL+bn6/jd17lpiiWCX8uTkqNH4fNK4hAQ/gP/7W3WsFs/gy/Z+IRkK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6z8LcYAAADcAAAADwAAAAAAAAAAAAAAAACYAgAAZHJz&#10;L2Rvd25yZXYueG1sUEsFBgAAAAAEAAQA9QAAAIsDAAAAAA==&#10;" filled="f" stroked="f">
                  <v:textbox inset="0,0,0,0">
                    <w:txbxContent>
                      <w:p w:rsidR="00CB51FD" w:rsidRDefault="00CB51FD" w:rsidP="00CB51FD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20 k</w:t>
                        </w:r>
                        <w:r>
                          <w:rPr>
                            <w:rFonts w:hint="eastAsia"/>
                          </w:rPr>
                          <w:t>Ω</w:t>
                        </w:r>
                      </w:p>
                    </w:txbxContent>
                  </v:textbox>
                </v:shape>
                <v:shape id="Freeform 240" o:spid="_x0000_s1180" style="position:absolute;left:2447;top:4300;width:360;height:468;visibility:visible;mso-wrap-style:square;v-text-anchor:top" coordsize="360,46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AJ9scA&#10;AADcAAAADwAAAGRycy9kb3ducmV2LnhtbESPT2vCQBTE7wW/w/KE3urGSItNXUUEwfZU/4Dt7ZF9&#10;JtHs27C7TVI/fVcQehxm5jfMbNGbWrTkfGVZwXiUgCDOra64UHDYr5+mIHxA1lhbJgW/5GExHzzM&#10;MNO24y21u1CICGGfoYIyhCaT0uclGfQj2xBH72SdwRClK6R22EW4qWWaJC/SYMVxocSGViXll92P&#10;UXD+/uqvH+593U30Mb3o5fWzfT0r9Tjsl28gAvXhP3xvb7SCdPIMtzPxCMj5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AQCfbHAAAA3AAAAA8AAAAAAAAAAAAAAAAAmAIAAGRy&#10;cy9kb3ducmV2LnhtbFBLBQYAAAAABAAEAPUAAACMAwAAAAA=&#10;" path="m360,l,,,468e" filled="f">
                  <v:path arrowok="t" o:connecttype="custom" o:connectlocs="360,0;0,0;0,468" o:connectangles="0,0,0"/>
                </v:shape>
                <v:line id="Line 241" o:spid="_x0000_s1181" style="position:absolute;visibility:visible;mso-wrap-style:square" from="2267,4768" to="2627,47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xfWsMAAADcAAAADwAAAGRycy9kb3ducmV2LnhtbESPT4vCMBTE7wt+h/AEb2vqH0SqUUQQ&#10;enAPdkWvj+bZFJuX2kSt334jCHscZuY3zHLd2Vo8qPWVYwWjYQKCuHC64lLB8Xf3PQfhA7LG2jEp&#10;eJGH9ar3tcRUuycf6JGHUkQI+xQVmBCaVEpfGLLoh64hjt7FtRZDlG0pdYvPCLe1HCfJTFqsOC4Y&#10;bGhrqLjmd6tg+pMZfe72fn9IshNVt+n2ljulBv1uswARqAv/4U870wrGkxm8z8QjIF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LMX1rDAAAA3AAAAA8AAAAAAAAAAAAA&#10;AAAAoQIAAGRycy9kb3ducmV2LnhtbFBLBQYAAAAABAAEAPkAAACRAwAAAAA=&#10;" strokeweight="2.25pt"/>
                <v:shape id="Text Box 242" o:spid="_x0000_s1182" type="#_x0000_t202" style="position:absolute;left:2987;top:6120;width:90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35iWsYA&#10;AADcAAAADwAAAGRycy9kb3ducmV2LnhtbESPQWvCQBSE74X+h+UVvNVNFbSmWUVKC0JBGuPB4zP7&#10;kixm36bZVdN/7xaEHoeZ+YbJVoNtxYV6bxwreBknIIhLpw3XCvbF5/MrCB+QNbaOScEveVgtHx8y&#10;TLW7ck6XXahFhLBPUUETQpdK6cuGLPqx64ijV7neYoiyr6Xu8RrhtpWTJJlJi4bjQoMdvTdUnnZn&#10;q2B94PzD/GyP33mVm6JYJPw1Oyk1ehrWbyACDeE/fG9vtILJdA5/Z+IRkM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35iWsYAAADcAAAADwAAAAAAAAAAAAAAAACYAgAAZHJz&#10;L2Rvd25yZXYueG1sUEsFBgAAAAAEAAQA9QAAAIsDAAAAAA==&#10;" filled="f" stroked="f">
                  <v:textbox inset="0,0,0,0">
                    <w:txbxContent>
                      <w:p w:rsidR="00CB51FD" w:rsidRDefault="00CB51FD" w:rsidP="00CB51FD">
                        <w:pPr>
                          <w:jc w:val="center"/>
                          <w:rPr>
                            <w:rFonts w:ascii="黑体" w:eastAsia="黑体" w:hint="eastAsia"/>
                            <w:sz w:val="18"/>
                          </w:rPr>
                        </w:pPr>
                        <w:r>
                          <w:rPr>
                            <w:rFonts w:ascii="黑体" w:eastAsia="黑体" w:hint="eastAsia"/>
                            <w:sz w:val="18"/>
                          </w:rPr>
                          <w:t>[图3-3]</w:t>
                        </w:r>
                      </w:p>
                    </w:txbxContent>
                  </v:textbox>
                </v:shape>
                <v:shape id="Text Box 243" o:spid="_x0000_s1183" type="#_x0000_t202" style="position:absolute;left:4067;top:4456;width:12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H2KMEA&#10;AADcAAAADwAAAGRycy9kb3ducmV2LnhtbERPTYvCMBC9L/gfwgje1lQFWatRRHZBWBBrPXgcm7EN&#10;NpPaRO3+e3MQ9vh434tVZ2vxoNYbxwpGwwQEceG04VLBMf/5/ALhA7LG2jEp+CMPq2XvY4Gpdk/O&#10;6HEIpYgh7FNUUIXQpFL6oiKLfuga4shdXGsxRNiWUrf4jOG2luMkmUqLhmNDhQ1tKiquh7tVsD5x&#10;9m1uu/M+u2Qmz2cJ/06vSg363XoOIlAX/sVv91YrGE/i2ngmHgG5f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rh9ijBAAAA3AAAAA8AAAAAAAAAAAAAAAAAmAIAAGRycy9kb3du&#10;cmV2LnhtbFBLBQYAAAAABAAEAPUAAACGAwAAAAA=&#10;" filled="f" stroked="f">
                  <v:textbox inset="0,0,0,0">
                    <w:txbxContent>
                      <w:p w:rsidR="00CB51FD" w:rsidRDefault="00CB51FD" w:rsidP="00CB51FD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TTL</w:t>
                        </w:r>
                        <w:r>
                          <w:rPr>
                            <w:rFonts w:hint="eastAsia"/>
                            <w:sz w:val="18"/>
                          </w:rPr>
                          <w:t>门电路</w:t>
                        </w:r>
                      </w:p>
                    </w:txbxContent>
                  </v:textbox>
                </v:shape>
                <v:shape id="Text Box 244" o:spid="_x0000_s1184" type="#_x0000_t202" style="position:absolute;left:6480;top:2532;width:3780;height:3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MdvMQA&#10;AADcAAAADwAAAGRycy9kb3ducmV2LnhtbESPT4vCMBTE7wt+h/AEb2vinxWtRpFdBE8uuqvg7dE8&#10;22LzUppo67c3wsIeh5n5DbNYtbYUd6p94VjDoK9AEKfOFJxp+P3ZvE9B+IBssHRMGh7kYbXsvC0w&#10;Ma7hPd0PIRMRwj5BDXkIVSKlT3Oy6PuuIo7exdUWQ5R1Jk2NTYTbUg6VmkiLBceFHCv6zCm9Hm5W&#10;w3F3OZ/G6jv7sh9V41ol2c6k1r1uu56DCNSG//Bfe2s0DEczeJ2JR0A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gjHbzEAAAA3AAAAA8AAAAAAAAAAAAAAAAAmAIAAGRycy9k&#10;b3ducmV2LnhtbFBLBQYAAAAABAAEAPUAAACJAwAAAAA=&#10;" filled="f" stroked="f">
                  <v:textbox>
                    <w:txbxContent>
                      <w:p w:rsidR="00CB51FD" w:rsidRDefault="00CB51FD" w:rsidP="00CB51FD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ascii="黑体" w:eastAsia="黑体" w:hint="eastAsia"/>
                            <w:sz w:val="18"/>
                          </w:rPr>
                          <w:t xml:space="preserve">[表3-1] </w:t>
                        </w:r>
                        <w:r>
                          <w:rPr>
                            <w:rFonts w:hint="eastAsia"/>
                            <w:sz w:val="1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18"/>
                          </w:rPr>
                          <w:t>真值表</w:t>
                        </w:r>
                      </w:p>
                      <w:tbl>
                        <w:tblPr>
                          <w:tblW w:w="0" w:type="auto"/>
                          <w:jc w:val="center"/>
                          <w:tblBorders>
                            <w:top w:val="single" w:sz="4" w:space="0" w:color="auto"/>
                            <w:bottom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ook w:val="0000" w:firstRow="0" w:lastRow="0" w:firstColumn="0" w:lastColumn="0" w:noHBand="0" w:noVBand="0"/>
                        </w:tblPr>
                        <w:tblGrid>
                          <w:gridCol w:w="876"/>
                          <w:gridCol w:w="877"/>
                          <w:gridCol w:w="877"/>
                          <w:gridCol w:w="877"/>
                        </w:tblGrid>
                        <w:tr w:rsidR="00CB51FD">
                          <w:tblPrEx>
                            <w:tblCellMar>
                              <w:top w:w="0" w:type="dxa"/>
                              <w:bottom w:w="0" w:type="dxa"/>
                            </w:tblCellMar>
                          </w:tblPrEx>
                          <w:trPr>
                            <w:jc w:val="center"/>
                          </w:trPr>
                          <w:tc>
                            <w:tcPr>
                              <w:tcW w:w="876" w:type="dxa"/>
                              <w:vAlign w:val="center"/>
                            </w:tcPr>
                            <w:p w:rsidR="00CB51FD" w:rsidRDefault="00CB51FD">
                              <w:pPr>
                                <w:jc w:val="center"/>
                                <w:rPr>
                                  <w:rFonts w:hint="eastAsia"/>
                                  <w:i/>
                                  <w:iCs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A</w:t>
                              </w:r>
                            </w:p>
                          </w:tc>
                          <w:tc>
                            <w:tcPr>
                              <w:tcW w:w="877" w:type="dxa"/>
                              <w:vAlign w:val="center"/>
                            </w:tcPr>
                            <w:p w:rsidR="00CB51FD" w:rsidRDefault="00CB51FD">
                              <w:pPr>
                                <w:jc w:val="center"/>
                                <w:rPr>
                                  <w:rFonts w:hint="eastAsia"/>
                                  <w:i/>
                                  <w:iCs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B</w:t>
                              </w:r>
                            </w:p>
                          </w:tc>
                          <w:tc>
                            <w:tcPr>
                              <w:tcW w:w="877" w:type="dxa"/>
                              <w:vAlign w:val="center"/>
                            </w:tcPr>
                            <w:p w:rsidR="00CB51FD" w:rsidRDefault="00CB51FD">
                              <w:pPr>
                                <w:jc w:val="center"/>
                                <w:rPr>
                                  <w:rFonts w:hint="eastAsia"/>
                                  <w:i/>
                                  <w:iCs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C</w:t>
                              </w:r>
                            </w:p>
                          </w:tc>
                          <w:tc>
                            <w:tcPr>
                              <w:tcW w:w="877" w:type="dxa"/>
                              <w:vAlign w:val="center"/>
                            </w:tcPr>
                            <w:p w:rsidR="00CB51FD" w:rsidRDefault="00CB51FD">
                              <w:pPr>
                                <w:jc w:val="center"/>
                                <w:rPr>
                                  <w:rFonts w:hint="eastAsia"/>
                                  <w:i/>
                                  <w:iCs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Y</w:t>
                              </w:r>
                            </w:p>
                          </w:tc>
                        </w:tr>
                        <w:tr w:rsidR="00CB51FD">
                          <w:tblPrEx>
                            <w:tblCellMar>
                              <w:top w:w="0" w:type="dxa"/>
                              <w:bottom w:w="0" w:type="dxa"/>
                            </w:tblCellMar>
                          </w:tblPrEx>
                          <w:trPr>
                            <w:jc w:val="center"/>
                          </w:trPr>
                          <w:tc>
                            <w:tcPr>
                              <w:tcW w:w="876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</w:tr>
                        <w:tr w:rsidR="00CB51FD">
                          <w:tblPrEx>
                            <w:tblCellMar>
                              <w:top w:w="0" w:type="dxa"/>
                              <w:bottom w:w="0" w:type="dxa"/>
                            </w:tblCellMar>
                          </w:tblPrEx>
                          <w:trPr>
                            <w:jc w:val="center"/>
                          </w:trPr>
                          <w:tc>
                            <w:tcPr>
                              <w:tcW w:w="876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</w:tr>
                        <w:tr w:rsidR="00CB51FD">
                          <w:tblPrEx>
                            <w:tblCellMar>
                              <w:top w:w="0" w:type="dxa"/>
                              <w:bottom w:w="0" w:type="dxa"/>
                            </w:tblCellMar>
                          </w:tblPrEx>
                          <w:trPr>
                            <w:jc w:val="center"/>
                          </w:trPr>
                          <w:tc>
                            <w:tcPr>
                              <w:tcW w:w="876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</w:tr>
                        <w:tr w:rsidR="00CB51FD">
                          <w:tblPrEx>
                            <w:tblCellMar>
                              <w:top w:w="0" w:type="dxa"/>
                              <w:bottom w:w="0" w:type="dxa"/>
                            </w:tblCellMar>
                          </w:tblPrEx>
                          <w:trPr>
                            <w:jc w:val="center"/>
                          </w:trPr>
                          <w:tc>
                            <w:tcPr>
                              <w:tcW w:w="876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</w:tr>
                        <w:tr w:rsidR="00CB51FD">
                          <w:tblPrEx>
                            <w:tblCellMar>
                              <w:top w:w="0" w:type="dxa"/>
                              <w:bottom w:w="0" w:type="dxa"/>
                            </w:tblCellMar>
                          </w:tblPrEx>
                          <w:trPr>
                            <w:jc w:val="center"/>
                          </w:trPr>
                          <w:tc>
                            <w:tcPr>
                              <w:tcW w:w="876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</w:tr>
                        <w:tr w:rsidR="00CB51FD">
                          <w:tblPrEx>
                            <w:tblCellMar>
                              <w:top w:w="0" w:type="dxa"/>
                              <w:bottom w:w="0" w:type="dxa"/>
                            </w:tblCellMar>
                          </w:tblPrEx>
                          <w:trPr>
                            <w:jc w:val="center"/>
                          </w:trPr>
                          <w:tc>
                            <w:tcPr>
                              <w:tcW w:w="876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</w:tr>
                        <w:tr w:rsidR="00CB51FD">
                          <w:tblPrEx>
                            <w:tblCellMar>
                              <w:top w:w="0" w:type="dxa"/>
                              <w:bottom w:w="0" w:type="dxa"/>
                            </w:tblCellMar>
                          </w:tblPrEx>
                          <w:trPr>
                            <w:jc w:val="center"/>
                          </w:trPr>
                          <w:tc>
                            <w:tcPr>
                              <w:tcW w:w="876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</w:tr>
                        <w:tr w:rsidR="00CB51FD">
                          <w:tblPrEx>
                            <w:tblCellMar>
                              <w:top w:w="0" w:type="dxa"/>
                              <w:bottom w:w="0" w:type="dxa"/>
                            </w:tblCellMar>
                          </w:tblPrEx>
                          <w:trPr>
                            <w:jc w:val="center"/>
                          </w:trPr>
                          <w:tc>
                            <w:tcPr>
                              <w:tcW w:w="876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  <w:tc>
                            <w:tcPr>
                              <w:tcW w:w="877" w:type="dxa"/>
                            </w:tcPr>
                            <w:p w:rsidR="00CB51FD" w:rsidRDefault="00CB51FD">
                              <w:pPr>
                                <w:spacing w:line="288" w:lineRule="auto"/>
                                <w:rPr>
                                  <w:rFonts w:hint="eastAsia"/>
                                </w:rPr>
                              </w:pPr>
                            </w:p>
                          </w:tc>
                        </w:tr>
                      </w:tbl>
                      <w:p w:rsidR="00CB51FD" w:rsidRDefault="00CB51FD" w:rsidP="00CB51FD">
                        <w:pPr>
                          <w:rPr>
                            <w:rFonts w:hint="eastAsia"/>
                          </w:rPr>
                        </w:pPr>
                      </w:p>
                    </w:txbxContent>
                  </v:textbox>
                </v:shape>
                <v:shape id="Text Box 245" o:spid="_x0000_s1185" type="#_x0000_t202" style="position:absolute;left:1727;top:5028;width:3960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eoc8EA&#10;AADcAAAADwAAAGRycy9kb3ducmV2LnhtbERPy2oCMRTdC/5DuEI3UhNFRKZGEVGQYhc+cH2Z3M5M&#10;ndwMSRyn/XqzKLg8nPdi1dlatORD5VjDeKRAEOfOVFxouJx373MQISIbrB2Thl8KsFr2ewvMjHvw&#10;kdpTLEQK4ZChhjLGJpMy5CVZDCPXECfu23mLMUFfSOPxkcJtLSdKzaTFilNDiQ1tSspvp7vV8Dkc&#10;2i376c/4fP36u9etIjword8G3foDRKQuvsT/7r3RMJmm+elMOgJy+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3nqHPBAAAA3AAAAA8AAAAAAAAAAAAAAAAAmAIAAGRycy9kb3du&#10;cmV2LnhtbFBLBQYAAAAABAAEAPUAAACGAwAAAAA=&#10;" filled="f" strokecolor="#969696">
                  <v:stroke dashstyle="1 1" endcap="round"/>
                  <v:textbox inset="2mm,2mm,2mm,2mm">
                    <w:txbxContent>
                      <w:p w:rsidR="00CB51FD" w:rsidRDefault="00CB51FD" w:rsidP="00CB51FD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</w:rPr>
                          <w:t>Y</w:t>
                        </w:r>
                        <w:r>
                          <w:rPr>
                            <w:rFonts w:hint="eastAsia"/>
                          </w:rPr>
                          <w:t>的最简“与—或”逻辑表达式为：</w:t>
                        </w:r>
                      </w:p>
                      <w:p w:rsidR="00CB51FD" w:rsidRDefault="00CB51FD" w:rsidP="00CB51FD">
                        <w:pPr>
                          <w:spacing w:line="360" w:lineRule="auto"/>
                          <w:rPr>
                            <w:rFonts w:hint="eastAsia"/>
                            <w:sz w:val="28"/>
                          </w:rPr>
                        </w:pPr>
                        <w:r>
                          <w:rPr>
                            <w:rFonts w:hint="eastAsia"/>
                          </w:rPr>
                          <w:t xml:space="preserve">   </w:t>
                        </w:r>
                        <w:r>
                          <w:rPr>
                            <w:rFonts w:hint="eastAsia"/>
                            <w:i/>
                            <w:iCs/>
                            <w:sz w:val="28"/>
                          </w:rPr>
                          <w:t xml:space="preserve">Y </w:t>
                        </w:r>
                        <w:r>
                          <w:rPr>
                            <w:rFonts w:hint="eastAsia"/>
                            <w:sz w:val="28"/>
                          </w:rPr>
                          <w:t>=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ind w:left="480" w:hangingChars="200" w:hanging="480"/>
        <w:rPr>
          <w:rFonts w:hint="eastAsia"/>
          <w:sz w:val="24"/>
        </w:rPr>
      </w:pPr>
      <w:r>
        <w:rPr>
          <w:rFonts w:hint="eastAsia"/>
          <w:sz w:val="24"/>
        </w:rPr>
        <w:t>七、（</w:t>
      </w:r>
      <w:r>
        <w:rPr>
          <w:rFonts w:hint="eastAsia"/>
          <w:sz w:val="24"/>
        </w:rPr>
        <w:t>15</w:t>
      </w:r>
      <w:r>
        <w:rPr>
          <w:rFonts w:hint="eastAsia"/>
          <w:sz w:val="24"/>
        </w:rPr>
        <w:t>分）观察</w:t>
      </w:r>
      <w:r>
        <w:rPr>
          <w:rFonts w:ascii="黑体" w:eastAsia="黑体" w:hint="eastAsia"/>
          <w:sz w:val="24"/>
        </w:rPr>
        <w:t xml:space="preserve"> [图7-1]</w:t>
      </w:r>
      <w:r>
        <w:rPr>
          <w:rFonts w:hint="eastAsia"/>
          <w:sz w:val="24"/>
        </w:rPr>
        <w:t>给出的由</w:t>
      </w:r>
      <w:r>
        <w:rPr>
          <w:rFonts w:hint="eastAsia"/>
          <w:sz w:val="24"/>
        </w:rPr>
        <w:t>555</w:t>
      </w:r>
      <w:r>
        <w:rPr>
          <w:rFonts w:hint="eastAsia"/>
          <w:sz w:val="24"/>
        </w:rPr>
        <w:t>定时器组成的电路，电路参数如图所注，</w:t>
      </w:r>
      <w:r>
        <w:rPr>
          <w:rFonts w:hint="eastAsia"/>
          <w:sz w:val="24"/>
        </w:rPr>
        <w:t>555</w:t>
      </w:r>
      <w:r>
        <w:rPr>
          <w:rFonts w:hint="eastAsia"/>
          <w:sz w:val="24"/>
        </w:rPr>
        <w:t>内部的结构如</w:t>
      </w:r>
      <w:r>
        <w:rPr>
          <w:rFonts w:ascii="黑体" w:eastAsia="黑体" w:hint="eastAsia"/>
          <w:sz w:val="24"/>
        </w:rPr>
        <w:t>[图7-2]</w:t>
      </w:r>
      <w:r>
        <w:rPr>
          <w:rFonts w:hint="eastAsia"/>
          <w:sz w:val="24"/>
        </w:rPr>
        <w:t>所示，试分析：</w:t>
      </w:r>
    </w:p>
    <w:p w:rsidR="002614C2" w:rsidRDefault="002614C2" w:rsidP="002614C2">
      <w:pPr>
        <w:numPr>
          <w:ilvl w:val="0"/>
          <w:numId w:val="5"/>
        </w:numPr>
        <w:rPr>
          <w:rFonts w:hint="eastAsia"/>
          <w:sz w:val="24"/>
        </w:rPr>
      </w:pPr>
      <w:r>
        <w:rPr>
          <w:rFonts w:hint="eastAsia"/>
          <w:sz w:val="24"/>
        </w:rPr>
        <w:t>说明电路的功能，判断未触发时</w:t>
      </w:r>
      <w:r>
        <w:rPr>
          <w:rFonts w:hint="eastAsia"/>
          <w:i/>
          <w:iCs/>
          <w:sz w:val="24"/>
        </w:rPr>
        <w:t>v</w:t>
      </w:r>
      <w:r>
        <w:rPr>
          <w:rFonts w:hint="eastAsia"/>
          <w:sz w:val="24"/>
          <w:vertAlign w:val="subscript"/>
        </w:rPr>
        <w:t>O</w:t>
      </w:r>
      <w:r>
        <w:rPr>
          <w:rFonts w:hint="eastAsia"/>
          <w:sz w:val="24"/>
        </w:rPr>
        <w:t>的输出电平；</w:t>
      </w:r>
    </w:p>
    <w:p w:rsidR="002614C2" w:rsidRDefault="002614C2" w:rsidP="002614C2">
      <w:pPr>
        <w:numPr>
          <w:ilvl w:val="0"/>
          <w:numId w:val="5"/>
        </w:numPr>
        <w:rPr>
          <w:rFonts w:hint="eastAsia"/>
          <w:sz w:val="24"/>
        </w:rPr>
      </w:pPr>
      <w:r>
        <w:rPr>
          <w:rFonts w:hint="eastAsia"/>
          <w:sz w:val="24"/>
        </w:rPr>
        <w:t>根据</w:t>
      </w:r>
      <w:r>
        <w:rPr>
          <w:rFonts w:ascii="黑体" w:eastAsia="黑体" w:hint="eastAsia"/>
          <w:sz w:val="24"/>
        </w:rPr>
        <w:t>[图7-3]</w:t>
      </w:r>
      <w:r>
        <w:rPr>
          <w:rFonts w:hint="eastAsia"/>
          <w:sz w:val="24"/>
        </w:rPr>
        <w:t>给出的输入信号的波形，绘出节点</w:t>
      </w:r>
      <w:r>
        <w:rPr>
          <w:rFonts w:hint="eastAsia"/>
          <w:i/>
          <w:iCs/>
          <w:sz w:val="24"/>
        </w:rPr>
        <w:t>v</w:t>
      </w:r>
      <w:r>
        <w:rPr>
          <w:rFonts w:hint="eastAsia"/>
          <w:sz w:val="24"/>
          <w:vertAlign w:val="subscript"/>
        </w:rPr>
        <w:t>I1</w:t>
      </w:r>
      <w:r>
        <w:rPr>
          <w:rFonts w:hint="eastAsia"/>
          <w:sz w:val="24"/>
        </w:rPr>
        <w:t>处的电压波形，以及输出信号</w:t>
      </w:r>
      <w:r>
        <w:rPr>
          <w:rFonts w:hint="eastAsia"/>
          <w:i/>
          <w:iCs/>
          <w:sz w:val="24"/>
        </w:rPr>
        <w:t>v</w:t>
      </w:r>
      <w:r>
        <w:rPr>
          <w:rFonts w:hint="eastAsia"/>
          <w:sz w:val="24"/>
          <w:vertAlign w:val="subscript"/>
        </w:rPr>
        <w:t>O</w:t>
      </w:r>
      <w:r>
        <w:rPr>
          <w:rFonts w:hint="eastAsia"/>
          <w:sz w:val="24"/>
        </w:rPr>
        <w:t>的波形；</w:t>
      </w:r>
    </w:p>
    <w:p w:rsidR="002614C2" w:rsidRDefault="002614C2" w:rsidP="002614C2">
      <w:pPr>
        <w:numPr>
          <w:ilvl w:val="0"/>
          <w:numId w:val="5"/>
        </w:numPr>
        <w:rPr>
          <w:rFonts w:hint="eastAsia"/>
          <w:sz w:val="24"/>
        </w:rPr>
      </w:pPr>
      <w:r>
        <w:rPr>
          <w:rFonts w:hint="eastAsia"/>
          <w:sz w:val="24"/>
        </w:rPr>
        <w:t>计算输出的脉冲宽度。</w:t>
      </w: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  <w:r>
        <w:rPr>
          <w:noProof/>
          <w:sz w:val="20"/>
        </w:rPr>
        <mc:AlternateContent>
          <mc:Choice Requires="wpg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-340995</wp:posOffset>
                </wp:positionH>
                <wp:positionV relativeFrom="paragraph">
                  <wp:posOffset>2674620</wp:posOffset>
                </wp:positionV>
                <wp:extent cx="5943600" cy="4556760"/>
                <wp:effectExtent l="0" t="3810" r="0" b="1905"/>
                <wp:wrapNone/>
                <wp:docPr id="493" name="组合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3600" cy="4556760"/>
                          <a:chOff x="1260" y="8148"/>
                          <a:chExt cx="9360" cy="7176"/>
                        </a:xfrm>
                      </wpg:grpSpPr>
                      <wps:wsp>
                        <wps:cNvPr id="494" name="Line 674"/>
                        <wps:cNvCnPr/>
                        <wps:spPr bwMode="auto">
                          <a:xfrm flipV="1">
                            <a:off x="7200" y="13296"/>
                            <a:ext cx="0" cy="124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5" name="Line 675"/>
                        <wps:cNvCnPr/>
                        <wps:spPr bwMode="auto">
                          <a:xfrm flipV="1">
                            <a:off x="5400" y="13296"/>
                            <a:ext cx="0" cy="124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6" name="Line 676"/>
                        <wps:cNvCnPr/>
                        <wps:spPr bwMode="auto">
                          <a:xfrm flipV="1">
                            <a:off x="3600" y="13296"/>
                            <a:ext cx="0" cy="124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7" name="Line 677"/>
                        <wps:cNvCnPr/>
                        <wps:spPr bwMode="auto">
                          <a:xfrm>
                            <a:off x="2697" y="10176"/>
                            <a:ext cx="64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8" name="Line 678"/>
                        <wps:cNvCnPr/>
                        <wps:spPr bwMode="auto">
                          <a:xfrm flipV="1">
                            <a:off x="2697" y="8460"/>
                            <a:ext cx="3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9" name="Text Box 679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8148"/>
                            <a:ext cx="363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  <w:sz w:val="24"/>
                                </w:rPr>
                                <w:t>v</w:t>
                              </w:r>
                              <w:r>
                                <w:rPr>
                                  <w:rFonts w:hint="eastAsia"/>
                                  <w:sz w:val="24"/>
                                  <w:vertAlign w:val="subscript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00" name="Text Box 680"/>
                        <wps:cNvSpPr txBox="1">
                          <a:spLocks noChangeArrowheads="1"/>
                        </wps:cNvSpPr>
                        <wps:spPr bwMode="auto">
                          <a:xfrm>
                            <a:off x="1440" y="8148"/>
                            <a:ext cx="90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V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01" name="Text Box 681"/>
                        <wps:cNvSpPr txBox="1">
                          <a:spLocks noChangeArrowheads="1"/>
                        </wps:cNvSpPr>
                        <wps:spPr bwMode="auto">
                          <a:xfrm>
                            <a:off x="2517" y="10176"/>
                            <a:ext cx="1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02" name="Line 682"/>
                        <wps:cNvCnPr/>
                        <wps:spPr bwMode="auto">
                          <a:xfrm>
                            <a:off x="3597" y="10097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3" name="Line 683"/>
                        <wps:cNvCnPr/>
                        <wps:spPr bwMode="auto">
                          <a:xfrm>
                            <a:off x="4497" y="10097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4" name="Line 684"/>
                        <wps:cNvCnPr/>
                        <wps:spPr bwMode="auto">
                          <a:xfrm>
                            <a:off x="5397" y="10097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5" name="Line 685"/>
                        <wps:cNvCnPr/>
                        <wps:spPr bwMode="auto">
                          <a:xfrm>
                            <a:off x="6297" y="10097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6" name="Line 686"/>
                        <wps:cNvCnPr/>
                        <wps:spPr bwMode="auto">
                          <a:xfrm>
                            <a:off x="7197" y="10097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7" name="Text Box 687"/>
                        <wps:cNvSpPr txBox="1">
                          <a:spLocks noChangeArrowheads="1"/>
                        </wps:cNvSpPr>
                        <wps:spPr bwMode="auto">
                          <a:xfrm>
                            <a:off x="8997" y="10176"/>
                            <a:ext cx="363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08" name="Text Box 688"/>
                        <wps:cNvSpPr txBox="1">
                          <a:spLocks noChangeArrowheads="1"/>
                        </wps:cNvSpPr>
                        <wps:spPr bwMode="auto">
                          <a:xfrm>
                            <a:off x="9357" y="10020"/>
                            <a:ext cx="12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ms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09" name="Line 689"/>
                        <wps:cNvCnPr/>
                        <wps:spPr bwMode="auto">
                          <a:xfrm>
                            <a:off x="8097" y="10097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0" name="Line 690"/>
                        <wps:cNvCnPr/>
                        <wps:spPr bwMode="auto">
                          <a:xfrm>
                            <a:off x="2606" y="9864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1" name="Line 691"/>
                        <wps:cNvCnPr/>
                        <wps:spPr bwMode="auto">
                          <a:xfrm>
                            <a:off x="2606" y="10020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2" name="Line 692"/>
                        <wps:cNvCnPr/>
                        <wps:spPr bwMode="auto">
                          <a:xfrm>
                            <a:off x="2606" y="10176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3" name="Line 693"/>
                        <wps:cNvCnPr/>
                        <wps:spPr bwMode="auto">
                          <a:xfrm>
                            <a:off x="2606" y="9552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4" name="Line 694"/>
                        <wps:cNvCnPr/>
                        <wps:spPr bwMode="auto">
                          <a:xfrm>
                            <a:off x="2606" y="9708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5" name="Line 695"/>
                        <wps:cNvCnPr/>
                        <wps:spPr bwMode="auto">
                          <a:xfrm>
                            <a:off x="2561" y="9396"/>
                            <a:ext cx="13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6" name="Line 696"/>
                        <wps:cNvCnPr/>
                        <wps:spPr bwMode="auto">
                          <a:xfrm>
                            <a:off x="2606" y="9240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7" name="Text Box 697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9864"/>
                            <a:ext cx="357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18" name="Text Box 698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9240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19" name="Text Box 699"/>
                        <wps:cNvSpPr txBox="1">
                          <a:spLocks noChangeArrowheads="1"/>
                        </wps:cNvSpPr>
                        <wps:spPr bwMode="auto">
                          <a:xfrm>
                            <a:off x="3417" y="10176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20" name="Text Box 700"/>
                        <wps:cNvSpPr txBox="1">
                          <a:spLocks noChangeArrowheads="1"/>
                        </wps:cNvSpPr>
                        <wps:spPr bwMode="auto">
                          <a:xfrm>
                            <a:off x="4317" y="10176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21" name="Text Box 701"/>
                        <wps:cNvSpPr txBox="1">
                          <a:spLocks noChangeArrowheads="1"/>
                        </wps:cNvSpPr>
                        <wps:spPr bwMode="auto">
                          <a:xfrm>
                            <a:off x="5217" y="10176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22" name="Text Box 702"/>
                        <wps:cNvSpPr txBox="1">
                          <a:spLocks noChangeArrowheads="1"/>
                        </wps:cNvSpPr>
                        <wps:spPr bwMode="auto">
                          <a:xfrm>
                            <a:off x="6117" y="10176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23" name="Text Box 703"/>
                        <wps:cNvSpPr txBox="1">
                          <a:spLocks noChangeArrowheads="1"/>
                        </wps:cNvSpPr>
                        <wps:spPr bwMode="auto">
                          <a:xfrm>
                            <a:off x="7017" y="10176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24" name="Text Box 704"/>
                        <wps:cNvSpPr txBox="1">
                          <a:spLocks noChangeArrowheads="1"/>
                        </wps:cNvSpPr>
                        <wps:spPr bwMode="auto">
                          <a:xfrm>
                            <a:off x="7917" y="10176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25" name="Line 705"/>
                        <wps:cNvCnPr/>
                        <wps:spPr bwMode="auto">
                          <a:xfrm flipH="1">
                            <a:off x="2694" y="9708"/>
                            <a:ext cx="378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6" name="Line 706"/>
                        <wps:cNvCnPr/>
                        <wps:spPr bwMode="auto">
                          <a:xfrm flipH="1">
                            <a:off x="2697" y="10020"/>
                            <a:ext cx="270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7" name="Text Box 707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15012"/>
                            <a:ext cx="28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ascii="黑体" w:eastAsia="黑体" w:hint="eastAsia"/>
                                  <w:sz w:val="15"/>
                                </w:rPr>
                              </w:pPr>
                              <w:r>
                                <w:rPr>
                                  <w:rFonts w:ascii="黑体" w:eastAsia="黑体" w:hint="eastAsia"/>
                                </w:rPr>
                                <w:t>[图7-3]输入输出波形图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28" name="Line 708"/>
                        <wps:cNvCnPr/>
                        <wps:spPr bwMode="auto">
                          <a:xfrm>
                            <a:off x="2697" y="14544"/>
                            <a:ext cx="64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9" name="Line 709"/>
                        <wps:cNvCnPr/>
                        <wps:spPr bwMode="auto">
                          <a:xfrm flipV="1">
                            <a:off x="2697" y="13452"/>
                            <a:ext cx="0" cy="10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0" name="Text Box 710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13296"/>
                            <a:ext cx="537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  <w:sz w:val="24"/>
                                </w:rPr>
                                <w:t>v</w:t>
                              </w:r>
                              <w:r>
                                <w:rPr>
                                  <w:rFonts w:hint="eastAsia"/>
                                  <w:sz w:val="24"/>
                                  <w:vertAlign w:val="subscript"/>
                                </w:rPr>
                                <w:t>O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1" name="Text Box 711"/>
                        <wps:cNvSpPr txBox="1">
                          <a:spLocks noChangeArrowheads="1"/>
                        </wps:cNvSpPr>
                        <wps:spPr bwMode="auto">
                          <a:xfrm>
                            <a:off x="1260" y="13296"/>
                            <a:ext cx="10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V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2" name="Text Box 712"/>
                        <wps:cNvSpPr txBox="1">
                          <a:spLocks noChangeArrowheads="1"/>
                        </wps:cNvSpPr>
                        <wps:spPr bwMode="auto">
                          <a:xfrm>
                            <a:off x="2517" y="14544"/>
                            <a:ext cx="1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3" name="Line 713"/>
                        <wps:cNvCnPr/>
                        <wps:spPr bwMode="auto">
                          <a:xfrm>
                            <a:off x="3597" y="1446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4" name="Line 714"/>
                        <wps:cNvCnPr/>
                        <wps:spPr bwMode="auto">
                          <a:xfrm>
                            <a:off x="4497" y="1446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5" name="Line 715"/>
                        <wps:cNvCnPr/>
                        <wps:spPr bwMode="auto">
                          <a:xfrm>
                            <a:off x="5397" y="1446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6" name="Line 716"/>
                        <wps:cNvCnPr/>
                        <wps:spPr bwMode="auto">
                          <a:xfrm>
                            <a:off x="6297" y="1446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7" name="Line 717"/>
                        <wps:cNvCnPr/>
                        <wps:spPr bwMode="auto">
                          <a:xfrm>
                            <a:off x="7197" y="1446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8" name="Text Box 718"/>
                        <wps:cNvSpPr txBox="1">
                          <a:spLocks noChangeArrowheads="1"/>
                        </wps:cNvSpPr>
                        <wps:spPr bwMode="auto">
                          <a:xfrm>
                            <a:off x="8997" y="14544"/>
                            <a:ext cx="363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9" name="Text Box 719"/>
                        <wps:cNvSpPr txBox="1">
                          <a:spLocks noChangeArrowheads="1"/>
                        </wps:cNvSpPr>
                        <wps:spPr bwMode="auto">
                          <a:xfrm>
                            <a:off x="9357" y="14388"/>
                            <a:ext cx="12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ms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40" name="Line 720"/>
                        <wps:cNvCnPr/>
                        <wps:spPr bwMode="auto">
                          <a:xfrm>
                            <a:off x="8097" y="1446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1" name="Line 721"/>
                        <wps:cNvCnPr/>
                        <wps:spPr bwMode="auto">
                          <a:xfrm>
                            <a:off x="2606" y="14232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2" name="Line 722"/>
                        <wps:cNvCnPr/>
                        <wps:spPr bwMode="auto">
                          <a:xfrm>
                            <a:off x="2606" y="14388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3" name="Line 723"/>
                        <wps:cNvCnPr/>
                        <wps:spPr bwMode="auto">
                          <a:xfrm>
                            <a:off x="2606" y="14544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4" name="Line 724"/>
                        <wps:cNvCnPr/>
                        <wps:spPr bwMode="auto">
                          <a:xfrm>
                            <a:off x="2606" y="13920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5" name="Line 725"/>
                        <wps:cNvCnPr/>
                        <wps:spPr bwMode="auto">
                          <a:xfrm>
                            <a:off x="2606" y="14076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6" name="Line 726"/>
                        <wps:cNvCnPr/>
                        <wps:spPr bwMode="auto">
                          <a:xfrm>
                            <a:off x="2561" y="13764"/>
                            <a:ext cx="13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7" name="Text Box 727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13608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48" name="Text Box 728"/>
                        <wps:cNvSpPr txBox="1">
                          <a:spLocks noChangeArrowheads="1"/>
                        </wps:cNvSpPr>
                        <wps:spPr bwMode="auto">
                          <a:xfrm>
                            <a:off x="3417" y="1454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49" name="Text Box 729"/>
                        <wps:cNvSpPr txBox="1">
                          <a:spLocks noChangeArrowheads="1"/>
                        </wps:cNvSpPr>
                        <wps:spPr bwMode="auto">
                          <a:xfrm>
                            <a:off x="4317" y="1454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50" name="Text Box 730"/>
                        <wps:cNvSpPr txBox="1">
                          <a:spLocks noChangeArrowheads="1"/>
                        </wps:cNvSpPr>
                        <wps:spPr bwMode="auto">
                          <a:xfrm>
                            <a:off x="5217" y="1454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51" name="Text Box 731"/>
                        <wps:cNvSpPr txBox="1">
                          <a:spLocks noChangeArrowheads="1"/>
                        </wps:cNvSpPr>
                        <wps:spPr bwMode="auto">
                          <a:xfrm>
                            <a:off x="6117" y="1454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52" name="Text Box 732"/>
                        <wps:cNvSpPr txBox="1">
                          <a:spLocks noChangeArrowheads="1"/>
                        </wps:cNvSpPr>
                        <wps:spPr bwMode="auto">
                          <a:xfrm>
                            <a:off x="7017" y="1454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53" name="Text Box 733"/>
                        <wps:cNvSpPr txBox="1">
                          <a:spLocks noChangeArrowheads="1"/>
                        </wps:cNvSpPr>
                        <wps:spPr bwMode="auto">
                          <a:xfrm>
                            <a:off x="7917" y="1454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54" name="Line 734"/>
                        <wps:cNvCnPr/>
                        <wps:spPr bwMode="auto">
                          <a:xfrm>
                            <a:off x="3597" y="10488"/>
                            <a:ext cx="3" cy="249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5" name="Line 735"/>
                        <wps:cNvCnPr/>
                        <wps:spPr bwMode="auto">
                          <a:xfrm>
                            <a:off x="3780" y="9240"/>
                            <a:ext cx="0" cy="3744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6" name="Line 736"/>
                        <wps:cNvCnPr/>
                        <wps:spPr bwMode="auto">
                          <a:xfrm>
                            <a:off x="5397" y="10488"/>
                            <a:ext cx="3" cy="249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7" name="Line 737"/>
                        <wps:cNvCnPr/>
                        <wps:spPr bwMode="auto">
                          <a:xfrm>
                            <a:off x="6480" y="9864"/>
                            <a:ext cx="0" cy="312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8" name="Line 738"/>
                        <wps:cNvCnPr/>
                        <wps:spPr bwMode="auto">
                          <a:xfrm>
                            <a:off x="7197" y="10488"/>
                            <a:ext cx="3" cy="249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9" name="Line 739"/>
                        <wps:cNvCnPr/>
                        <wps:spPr bwMode="auto">
                          <a:xfrm>
                            <a:off x="7380" y="10176"/>
                            <a:ext cx="0" cy="280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0" name="Line 740"/>
                        <wps:cNvCnPr/>
                        <wps:spPr bwMode="auto">
                          <a:xfrm>
                            <a:off x="2609" y="9084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1" name="Line 741"/>
                        <wps:cNvCnPr/>
                        <wps:spPr bwMode="auto">
                          <a:xfrm>
                            <a:off x="2609" y="8928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2" name="Line 742"/>
                        <wps:cNvCnPr/>
                        <wps:spPr bwMode="auto">
                          <a:xfrm>
                            <a:off x="2609" y="8772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3" name="Line 743"/>
                        <wps:cNvCnPr/>
                        <wps:spPr bwMode="auto">
                          <a:xfrm>
                            <a:off x="2520" y="8616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4" name="Text Box 744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8460"/>
                            <a:ext cx="54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65" name="Freeform 745"/>
                        <wps:cNvSpPr>
                          <a:spLocks/>
                        </wps:cNvSpPr>
                        <wps:spPr bwMode="auto">
                          <a:xfrm>
                            <a:off x="2700" y="8616"/>
                            <a:ext cx="5760" cy="1560"/>
                          </a:xfrm>
                          <a:custGeom>
                            <a:avLst/>
                            <a:gdLst>
                              <a:gd name="T0" fmla="*/ 0 w 5760"/>
                              <a:gd name="T1" fmla="*/ 0 h 1560"/>
                              <a:gd name="T2" fmla="*/ 900 w 5760"/>
                              <a:gd name="T3" fmla="*/ 0 h 1560"/>
                              <a:gd name="T4" fmla="*/ 900 w 5760"/>
                              <a:gd name="T5" fmla="*/ 624 h 1560"/>
                              <a:gd name="T6" fmla="*/ 1080 w 5760"/>
                              <a:gd name="T7" fmla="*/ 624 h 1560"/>
                              <a:gd name="T8" fmla="*/ 1080 w 5760"/>
                              <a:gd name="T9" fmla="*/ 0 h 1560"/>
                              <a:gd name="T10" fmla="*/ 2700 w 5760"/>
                              <a:gd name="T11" fmla="*/ 0 h 1560"/>
                              <a:gd name="T12" fmla="*/ 2700 w 5760"/>
                              <a:gd name="T13" fmla="*/ 1404 h 1560"/>
                              <a:gd name="T14" fmla="*/ 3780 w 5760"/>
                              <a:gd name="T15" fmla="*/ 1404 h 1560"/>
                              <a:gd name="T16" fmla="*/ 3780 w 5760"/>
                              <a:gd name="T17" fmla="*/ 1092 h 1560"/>
                              <a:gd name="T18" fmla="*/ 4500 w 5760"/>
                              <a:gd name="T19" fmla="*/ 1092 h 1560"/>
                              <a:gd name="T20" fmla="*/ 4500 w 5760"/>
                              <a:gd name="T21" fmla="*/ 1560 h 1560"/>
                              <a:gd name="T22" fmla="*/ 4680 w 5760"/>
                              <a:gd name="T23" fmla="*/ 1560 h 1560"/>
                              <a:gd name="T24" fmla="*/ 4680 w 5760"/>
                              <a:gd name="T25" fmla="*/ 780 h 1560"/>
                              <a:gd name="T26" fmla="*/ 5760 w 5760"/>
                              <a:gd name="T27" fmla="*/ 780 h 15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5760" h="1560">
                                <a:moveTo>
                                  <a:pt x="0" y="0"/>
                                </a:moveTo>
                                <a:lnTo>
                                  <a:pt x="900" y="0"/>
                                </a:lnTo>
                                <a:lnTo>
                                  <a:pt x="900" y="624"/>
                                </a:lnTo>
                                <a:lnTo>
                                  <a:pt x="1080" y="624"/>
                                </a:lnTo>
                                <a:lnTo>
                                  <a:pt x="1080" y="0"/>
                                </a:lnTo>
                                <a:lnTo>
                                  <a:pt x="2700" y="0"/>
                                </a:lnTo>
                                <a:lnTo>
                                  <a:pt x="2700" y="1404"/>
                                </a:lnTo>
                                <a:lnTo>
                                  <a:pt x="3780" y="1404"/>
                                </a:lnTo>
                                <a:lnTo>
                                  <a:pt x="3780" y="1092"/>
                                </a:lnTo>
                                <a:lnTo>
                                  <a:pt x="4500" y="1092"/>
                                </a:lnTo>
                                <a:lnTo>
                                  <a:pt x="4500" y="1560"/>
                                </a:lnTo>
                                <a:lnTo>
                                  <a:pt x="4680" y="1560"/>
                                </a:lnTo>
                                <a:lnTo>
                                  <a:pt x="4680" y="780"/>
                                </a:lnTo>
                                <a:lnTo>
                                  <a:pt x="5760" y="780"/>
                                </a:lnTo>
                              </a:path>
                            </a:pathLst>
                          </a:cu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6" name="Line 746"/>
                        <wps:cNvCnPr/>
                        <wps:spPr bwMode="auto">
                          <a:xfrm>
                            <a:off x="2700" y="12984"/>
                            <a:ext cx="64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7" name="Line 747"/>
                        <wps:cNvCnPr/>
                        <wps:spPr bwMode="auto">
                          <a:xfrm flipV="1">
                            <a:off x="2700" y="11892"/>
                            <a:ext cx="0" cy="10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8" name="Text Box 748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11736"/>
                            <a:ext cx="54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  <w:sz w:val="24"/>
                                </w:rPr>
                                <w:t>v</w:t>
                              </w:r>
                              <w:r>
                                <w:rPr>
                                  <w:rFonts w:hint="eastAsia"/>
                                  <w:sz w:val="24"/>
                                  <w:vertAlign w:val="subscript"/>
                                </w:rPr>
                                <w:t>I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69" name="Text Box 749"/>
                        <wps:cNvSpPr txBox="1">
                          <a:spLocks noChangeArrowheads="1"/>
                        </wps:cNvSpPr>
                        <wps:spPr bwMode="auto">
                          <a:xfrm>
                            <a:off x="1260" y="11736"/>
                            <a:ext cx="10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V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0" name="Text Box 750"/>
                        <wps:cNvSpPr txBox="1">
                          <a:spLocks noChangeArrowheads="1"/>
                        </wps:cNvSpPr>
                        <wps:spPr bwMode="auto">
                          <a:xfrm>
                            <a:off x="2520" y="12984"/>
                            <a:ext cx="1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1" name="Line 751"/>
                        <wps:cNvCnPr/>
                        <wps:spPr bwMode="auto">
                          <a:xfrm>
                            <a:off x="3600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2" name="Line 752"/>
                        <wps:cNvCnPr/>
                        <wps:spPr bwMode="auto">
                          <a:xfrm>
                            <a:off x="4500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3" name="Line 753"/>
                        <wps:cNvCnPr/>
                        <wps:spPr bwMode="auto">
                          <a:xfrm>
                            <a:off x="5400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4" name="Line 754"/>
                        <wps:cNvCnPr/>
                        <wps:spPr bwMode="auto">
                          <a:xfrm>
                            <a:off x="6300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5" name="Line 755"/>
                        <wps:cNvCnPr/>
                        <wps:spPr bwMode="auto">
                          <a:xfrm>
                            <a:off x="7200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6" name="Text Box 756"/>
                        <wps:cNvSpPr txBox="1">
                          <a:spLocks noChangeArrowheads="1"/>
                        </wps:cNvSpPr>
                        <wps:spPr bwMode="auto">
                          <a:xfrm>
                            <a:off x="9000" y="12984"/>
                            <a:ext cx="363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7" name="Text Box 757"/>
                        <wps:cNvSpPr txBox="1">
                          <a:spLocks noChangeArrowheads="1"/>
                        </wps:cNvSpPr>
                        <wps:spPr bwMode="auto">
                          <a:xfrm>
                            <a:off x="9360" y="12828"/>
                            <a:ext cx="12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ms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8" name="Line 758"/>
                        <wps:cNvCnPr/>
                        <wps:spPr bwMode="auto">
                          <a:xfrm>
                            <a:off x="8100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9" name="Line 759"/>
                        <wps:cNvCnPr/>
                        <wps:spPr bwMode="auto">
                          <a:xfrm>
                            <a:off x="2609" y="12984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0" name="Text Box 760"/>
                        <wps:cNvSpPr txBox="1">
                          <a:spLocks noChangeArrowheads="1"/>
                        </wps:cNvSpPr>
                        <wps:spPr bwMode="auto">
                          <a:xfrm>
                            <a:off x="3420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1" name="Text Box 761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2" name="Text Box 762"/>
                        <wps:cNvSpPr txBox="1">
                          <a:spLocks noChangeArrowheads="1"/>
                        </wps:cNvSpPr>
                        <wps:spPr bwMode="auto">
                          <a:xfrm>
                            <a:off x="5220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3" name="Text Box 763"/>
                        <wps:cNvSpPr txBox="1">
                          <a:spLocks noChangeArrowheads="1"/>
                        </wps:cNvSpPr>
                        <wps:spPr bwMode="auto">
                          <a:xfrm>
                            <a:off x="6120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4" name="Text Box 764"/>
                        <wps:cNvSpPr txBox="1">
                          <a:spLocks noChangeArrowheads="1"/>
                        </wps:cNvSpPr>
                        <wps:spPr bwMode="auto">
                          <a:xfrm>
                            <a:off x="7020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5" name="Text Box 765"/>
                        <wps:cNvSpPr txBox="1">
                          <a:spLocks noChangeArrowheads="1"/>
                        </wps:cNvSpPr>
                        <wps:spPr bwMode="auto">
                          <a:xfrm>
                            <a:off x="7920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6" name="Line 766"/>
                        <wps:cNvCnPr/>
                        <wps:spPr bwMode="auto">
                          <a:xfrm>
                            <a:off x="3600" y="9240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7" name="Line 767"/>
                        <wps:cNvCnPr/>
                        <wps:spPr bwMode="auto">
                          <a:xfrm flipV="1">
                            <a:off x="3780" y="12984"/>
                            <a:ext cx="0" cy="156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8" name="Line 768"/>
                        <wps:cNvCnPr/>
                        <wps:spPr bwMode="auto">
                          <a:xfrm flipV="1">
                            <a:off x="7380" y="12984"/>
                            <a:ext cx="0" cy="156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9" name="Line 769"/>
                        <wps:cNvCnPr/>
                        <wps:spPr bwMode="auto">
                          <a:xfrm flipV="1">
                            <a:off x="6480" y="12984"/>
                            <a:ext cx="0" cy="156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0" name="Line 770"/>
                        <wps:cNvCnPr/>
                        <wps:spPr bwMode="auto">
                          <a:xfrm flipH="1">
                            <a:off x="2700" y="9240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493" o:spid="_x0000_s1186" style="position:absolute;left:0;text-align:left;margin-left:-26.85pt;margin-top:210.6pt;width:468pt;height:358.8pt;z-index:251685888" coordorigin="1260,8148" coordsize="9360,71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">
                <v:line id="Line 674" o:spid="_x0000_s1187" style="position:absolute;flip:y;visibility:visible;mso-wrap-style:square" from="7200,13296" to="7200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8UAA8QAAADcAAAADwAAAGRycy9kb3ducmV2LnhtbESPQUsDMRSE74L/ITzBm822FNFt01Kl&#10;ggcRrRZ6fGxeN0s3L2kSu+m/bwTB4zAz3zDzZba9OFGInWMF41EFgrhxuuNWwffXy90DiJiQNfaO&#10;ScGZIiwX11dzrLUb+JNOm9SKAuFYowKTkq+ljI0hi3HkPHHx9i5YTEWGVuqAQ4HbXk6q6l5a7Lgs&#10;GPT0bKg5bH6sApy8fVi/PppQrYZdfvdPg9xmpW5v8moGIlFO/+G/9qtWMH2cwu+ZcgTk4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xQADxAAAANwAAAAPAAAAAAAAAAAA&#10;AAAAAKECAABkcnMvZG93bnJldi54bWxQSwUGAAAAAAQABAD5AAAAkgMAAAAA&#10;" strokecolor="gray" strokeweight=".5pt">
                  <v:stroke dashstyle="longDash"/>
                </v:line>
                <v:line id="Line 675" o:spid="_x0000_s1188" style="position:absolute;flip:y;visibility:visible;mso-wrap-style:square" from="5400,13296" to="5400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mlmMUAAADcAAAADwAAAGRycy9kb3ducmV2LnhtbESPT0sDMRTE74LfITzBm81aVNq1aaml&#10;ggcp2j/Q42Pz3CxuXmISu/HbN4LgcZiZ3zCzRba9OFGInWMFt6MKBHHjdMetgv3u+WYCIiZkjb1j&#10;UvBDERbzy4sZ1toN/E6nbWpFgXCsUYFJyddSxsaQxThynrh4Hy5YTEWGVuqAQ4HbXo6r6kFa7Lgs&#10;GPS0MtR8br+tAhy/vlm//jKhWg7HvPFPgzxkpa6v8vIRRKKc/sN/7Ret4G56D79nyhGQ8zM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ImlmMUAAADcAAAADwAAAAAAAAAA&#10;AAAAAAChAgAAZHJzL2Rvd25yZXYueG1sUEsFBgAAAAAEAAQA+QAAAJMDAAAAAA==&#10;" strokecolor="gray" strokeweight=".5pt">
                  <v:stroke dashstyle="longDash"/>
                </v:line>
                <v:line id="Line 676" o:spid="_x0000_s1189" style="position:absolute;flip:y;visibility:visible;mso-wrap-style:square" from="3600,13296" to="3600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s778QAAADcAAAADwAAAGRycy9kb3ducmV2LnhtbESPQUsDMRSE74L/ITzBW5ttkaLbpqWK&#10;Qg9FtFro8bF53SzdvMQkduO/N0LB4zAz3zCLVba9OFOInWMFk3EFgrhxuuNWwefHy+geREzIGnvH&#10;pOCHIqyW11cLrLUb+J3Ou9SKAuFYowKTkq+ljI0hi3HsPHHxji5YTEWGVuqAQ4HbXk6raiYtdlwW&#10;DHp6MtScdt9WAU63b9Y/f5lQrYdDfvWPg9xnpW5v8noOIlFO/+FLe6MV3D3M4O9MOQJy+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WzvvxAAAANwAAAAPAAAAAAAAAAAA&#10;AAAAAKECAABkcnMvZG93bnJldi54bWxQSwUGAAAAAAQABAD5AAAAkgMAAAAA&#10;" strokecolor="gray" strokeweight=".5pt">
                  <v:stroke dashstyle="longDash"/>
                </v:line>
                <v:line id="Line 677" o:spid="_x0000_s1190" style="position:absolute;visibility:visible;mso-wrap-style:square" from="2697,10176" to="9177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qHNiMQAAADcAAAADwAAAGRycy9kb3ducmV2LnhtbESPQUsDMRSE74L/ITzBm81aSrXbpkUE&#10;iyep1VJ6e908N4v7XpYk3a7/vhEEj8PMfMMsVgO3qqcQGy8G7kcFKJLK20ZqA58fL3ePoGJCsdh6&#10;IQM/FGG1vL5aYGn9Wd6p36ZaZYjEEg24lLpS61g5Yowj35Fk78sHxpRlqLUNeM5wbvW4KKaasZG8&#10;4LCjZ0fV9/bEBg5vFPpjz25K9f4UdmvmTTU25vZmeJqDSjSk//Bf+9UamMwe4PdMPgJ6e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6oc2IxAAAANwAAAAPAAAAAAAAAAAA&#10;AAAAAKECAABkcnMvZG93bnJldi54bWxQSwUGAAAAAAQABAD5AAAAkgMAAAAA&#10;">
                  <v:stroke endarrow="block" endarrowwidth="narrow"/>
                </v:line>
                <v:line id="Line 678" o:spid="_x0000_s1191" style="position:absolute;flip:y;visibility:visible;mso-wrap-style:square" from="2697,8460" to="2700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mAeMAAAADcAAAADwAAAGRycy9kb3ducmV2LnhtbERPXWvCMBR9H/gfwhX2NtPKJrMapQiC&#10;jBXUic+X5toWk5vSRG3//fIg+Hg438t1b424U+cbxwrSSQKCuHS64UrB6W/78Q3CB2SNxjEpGMjD&#10;ejV6W2Km3YMPdD+GSsQQ9hkqqENoMyl9WZNFP3EtceQurrMYIuwqqTt8xHBr5DRJZtJiw7GhxpY2&#10;NZXX480qMHy+Hn6/foiSfTUUaa57Iwul3sd9vgARqA8v8dO90wo+53FtPBOPgFz9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EZgHjAAAAA3AAAAA8AAAAAAAAAAAAAAAAA&#10;oQIAAGRycy9kb3ducmV2LnhtbFBLBQYAAAAABAAEAPkAAACOAwAAAAA=&#10;">
                  <v:stroke endarrow="block" endarrowwidth="narrow" endarrowlength="short"/>
                </v:line>
                <v:shape id="Text Box 679" o:spid="_x0000_s1192" type="#_x0000_t202" style="position:absolute;left:2340;top:8148;width:36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DOccUA&#10;AADcAAAADwAAAGRycy9kb3ducmV2LnhtbESPQWvCQBSE7wX/w/IEb3VjEWmiq4i0UBCKMR48PrPP&#10;ZDH7Ns1uNf77rlDwOMzMN8xi1dtGXKnzxrGCyTgBQVw6bbhScCg+X99B+ICssXFMCu7kYbUcvCww&#10;0+7GOV33oRIRwj5DBXUIbSalL2uy6MeuJY7e2XUWQ5RdJXWHtwi3jXxLkpm0aDgu1NjSpqbysv+1&#10;CtZHzj/Mz/dpl59zUxRpwtvZRanRsF/PQQTqwzP83/7SCqZpCo8z8QjI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1gM5x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  <w:sz w:val="24"/>
                          </w:rPr>
                          <w:t>v</w:t>
                        </w:r>
                        <w:r>
                          <w:rPr>
                            <w:rFonts w:hint="eastAsia"/>
                            <w:sz w:val="24"/>
                            <w:vertAlign w:val="subscript"/>
                          </w:rPr>
                          <w:t>I</w:t>
                        </w:r>
                      </w:p>
                    </w:txbxContent>
                  </v:textbox>
                </v:shape>
                <v:shape id="Text Box 680" o:spid="_x0000_s1193" type="#_x0000_t202" style="position:absolute;left:1440;top:8148;width:90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H99sEA&#10;AADcAAAADwAAAGRycy9kb3ducmV2LnhtbERPz2vCMBS+D/wfwhN2m4mDyaxGEdlAGIi1Hjw+m2cb&#10;bF66Jmr335uDsOPH93u+7F0jbtQF61nDeKRAEJfeWK40HIrvt08QISIbbDyThj8KsFwMXuaYGX/n&#10;nG77WIkUwiFDDXWMbSZlKGtyGEa+JU7c2XcOY4JdJU2H9xTuGvmu1EQ6tJwaamxpXVN52V+dhtWR&#10;8y/7uz3t8nNui2Kq+Gdy0fp12K9mICL18V/8dG+Mhg+V5qcz6QjIx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R/fbBAAAA3AAAAA8AAAAAAAAAAAAAAAAAmAIAAGRycy9kb3du&#10;cmV2LnhtbFBLBQYAAAAABAAEAPUAAACGAwAAAAA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V)</w:t>
                        </w:r>
                      </w:p>
                    </w:txbxContent>
                  </v:textbox>
                </v:shape>
                <v:shape id="Text Box 681" o:spid="_x0000_s1194" type="#_x0000_t202" style="position:absolute;left:2517;top:10176;width:1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1YbcUA&#10;AADcAAAADwAAAGRycy9kb3ducmV2LnhtbESPQWsCMRSE70L/Q3iF3jRRqNitUaRUEITiuj30+Lp5&#10;7gY3L9tN1PXfN4LgcZiZb5j5sneNOFMXrGcN45ECQVx6Y7nS8F2shzMQISIbbDyThisFWC6eBnPM&#10;jL9wTud9rESCcMhQQx1jm0kZypochpFviZN38J3DmGRXSdPhJcFdIydKTaVDy2mhxpY+aiqP+5PT&#10;sPrh/NP+ff3u8kNui+JN8XZ61PrluV+9g4jUx0f43t4YDa9qDLcz6QjIx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HVht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0</w:t>
                        </w:r>
                      </w:p>
                    </w:txbxContent>
                  </v:textbox>
                </v:shape>
                <v:line id="Line 682" o:spid="_x0000_s1195" style="position:absolute;visibility:visible;mso-wrap-style:square" from="3597,10097" to="3597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iXK8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bwnEz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LolyvGAAAA3AAAAA8AAAAAAAAA&#10;AAAAAAAAoQIAAGRycy9kb3ducmV2LnhtbFBLBQYAAAAABAAEAPkAAACUAwAAAAA=&#10;"/>
                <v:line id="Line 683" o:spid="_x0000_s1196" style="position:absolute;visibility:visible;mso-wrap-style:square" from="4497,10097" to="4497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QysM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T8k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9pDKwxwAAANwAAAAPAAAAAAAA&#10;AAAAAAAAAKECAABkcnMvZG93bnJldi54bWxQSwUGAAAAAAQABAD5AAAAlQMAAAAA&#10;"/>
                <v:line id="Line 684" o:spid="_x0000_s1197" style="position:absolute;visibility:visible;mso-wrap-style:square" from="5397,10097" to="5397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k2qxM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CVT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TarExwAAANwAAAAPAAAAAAAA&#10;AAAAAAAAAKECAABkcnMvZG93bnJldi54bWxQSwUGAAAAAAQABAD5AAAAlQMAAAAA&#10;"/>
                <v:line id="Line 685" o:spid="_x0000_s1198" style="position:absolute;visibility:visible;mso-wrap-style:square" from="6297,10097" to="6297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EPX8cAAADc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2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AQ9fxwAAANwAAAAPAAAAAAAA&#10;AAAAAAAAAKECAABkcnMvZG93bnJldi54bWxQSwUGAAAAAAQABAD5AAAAlQMAAAAA&#10;"/>
                <v:line id="Line 686" o:spid="_x0000_s1199" style="position:absolute;visibility:visible;mso-wrap-style:square" from="7197,10097" to="7197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ORKMcAAADc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pIU7mfiEZCz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t05EoxwAAANwAAAAPAAAAAAAA&#10;AAAAAAAAAKECAABkcnMvZG93bnJldi54bWxQSwUGAAAAAAQABAD5AAAAlQMAAAAA&#10;"/>
                <v:shape id="Text Box 687" o:spid="_x0000_s1200" type="#_x0000_t202" style="position:absolute;left:8997;top:10176;width:36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hlgsUA&#10;AADcAAAADwAAAGRycy9kb3ducmV2LnhtbESPQWsCMRSE7wX/Q3iF3mpSobbdGkVEQRCk6/bQ4+vm&#10;uRvcvKybqOu/N4WCx2FmvmEms9414kxdsJ41vAwVCOLSG8uVhu9i9fwOIkRkg41n0nClALPp4GGC&#10;mfEXzum8i5VIEA4ZaqhjbDMpQ1mTwzD0LXHy9r5zGJPsKmk6vCS4a+RIqbF0aDkt1NjSoqbysDs5&#10;DfMfzpf2uP39yve5LYoPxZvxQeunx37+CSJSH+/h//baaHhVb/B3Jh0BOb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uGWC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</w:rPr>
                          <w:t>t</w:t>
                        </w:r>
                      </w:p>
                    </w:txbxContent>
                  </v:textbox>
                </v:shape>
                <v:shape id="Text Box 688" o:spid="_x0000_s1201" type="#_x0000_t202" style="position:absolute;left:9357;top:10020;width:12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fx8MEA&#10;AADcAAAADwAAAGRycy9kb3ducmV2LnhtbERPz2vCMBS+D/wfwhN2m4mDyaxGEdlAGIi1Hjw+m2cb&#10;bF66Jmr335uDsOPH93u+7F0jbtQF61nDeKRAEJfeWK40HIrvt08QISIbbDyThj8KsFwMXuaYGX/n&#10;nG77WIkUwiFDDXWMbSZlKGtyGEa+JU7c2XcOY4JdJU2H9xTuGvmu1EQ6tJwaamxpXVN52V+dhtWR&#10;8y/7uz3t8nNui2Kq+Gdy0fp12K9mICL18V/8dG+Mhg+V1qYz6QjIx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Qn8fDBAAAA3AAAAA8AAAAAAAAAAAAAAAAAmAIAAGRycy9kb3du&#10;cmV2LnhtbFBLBQYAAAAABAAEAPUAAACGAwAAAAA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ms)</w:t>
                        </w:r>
                      </w:p>
                    </w:txbxContent>
                  </v:textbox>
                </v:shape>
                <v:line id="Line 689" o:spid="_x0000_s1202" style="position:absolute;visibility:visible;mso-wrap-style:square" from="8097,10097" to="8097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wFWs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TJN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cTAVaxwAAANwAAAAPAAAAAAAA&#10;AAAAAAAAAKECAABkcnMvZG93bnJldi54bWxQSwUGAAAAAAQABAD5AAAAlQMAAAAA&#10;"/>
                <v:line id="Line 690" o:spid="_x0000_s1203" style="position:absolute;visibility:visible;mso-wrap-style:square" from="2606,9864" to="269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86GsQAAADcAAAADwAAAGRycy9kb3ducmV2LnhtbERPy2rCQBTdC/7DcAvd6cSWhpI6iigF&#10;dSH1Abq8Zm6T1MydMDMm6d87i0KXh/OezntTi5acrywrmIwTEMS51RUXCk7Hz9E7CB+QNdaWScEv&#10;eZjPhoMpZtp2vKf2EAoRQ9hnqKAMocmk9HlJBv3YNsSR+7bOYIjQFVI77GK4qeVLkqTSYMWxocSG&#10;liXlt8PdKNi9fqXtYrNd9+dNes1X++vlp3NKPT/1iw8QgfrwL/5zr7WCt0mcH8/EI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rzoaxAAAANwAAAAPAAAAAAAAAAAA&#10;AAAAAKECAABkcnMvZG93bnJldi54bWxQSwUGAAAAAAQABAD5AAAAkgMAAAAA&#10;"/>
                <v:line id="Line 691" o:spid="_x0000_s1204" style="position:absolute;visibility:visible;mso-wrap-style:square" from="2606,10020" to="2697,10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+OfgccAAADcAAAADwAAAGRycy9kb3ducmV2LnhtbESPQWvCQBSE7wX/w/IEb3WTSoOkriIt&#10;Be2hVFvQ4zP7mkSzb8PuNkn/fbcgeBxm5htmsRpMIzpyvrasIJ0mIIgLq2suFXx9vt7PQfiArLGx&#10;TAp+ycNqObpbYK5tzzvq9qEUEcI+RwVVCG0upS8qMuintiWO3rd1BkOUrpTaYR/hppEPSZJJgzXH&#10;hQpbeq6ouOx/jIL32UfWrbdvm+GwzU7Fy+50PPdOqcl4WD+BCDSEW/ja3mgFj2kK/2fiEZ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45+BxwAAANwAAAAPAAAAAAAA&#10;AAAAAAAAAKECAABkcnMvZG93bnJldi54bWxQSwUGAAAAAAQABAD5AAAAlQMAAAAA&#10;"/>
                <v:line id="Line 692" o:spid="_x0000_s1205" style="position:absolute;visibility:visible;mso-wrap-style:square" from="2606,10176" to="2697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EB9s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PE2m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MQH2xwAAANwAAAAPAAAAAAAA&#10;AAAAAAAAAKECAABkcnMvZG93bnJldi54bWxQSwUGAAAAAAQABAD5AAAAlQMAAAAA&#10;"/>
                <v:line id="Line 693" o:spid="_x0000_s1206" style="position:absolute;visibility:visible;mso-wrap-style:square" from="2606,9552" to="2697,95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H2kbcYAAADcAAAADwAAAGRycy9kb3ducmV2LnhtbESPQWvCQBSE74L/YXmCN91YaZDUVcQi&#10;aA+laqE9PrPPJJp9G3a3Sfrvu4VCj8PMfMMs172pRUvOV5YVzKYJCOLc6ooLBe/n3WQBwgdkjbVl&#10;UvBNHtar4WCJmbYdH6k9hUJECPsMFZQhNJmUPi/JoJ/ahjh6V+sMhihdIbXDLsJNLR+SJJUGK44L&#10;JTa0LSm/n76Mgtf5W9puDi/7/uOQXvLn4+Xz1jmlxqN+8wQiUB/+w3/tvVbwOJvD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h9pG3GAAAA3AAAAA8AAAAAAAAA&#10;AAAAAAAAoQIAAGRycy9kb3ducmV2LnhtbFBLBQYAAAAABAAEAPkAAACUAwAAAAA=&#10;"/>
                <v:line id="Line 694" o:spid="_x0000_s1207" style="position:absolute;visibility:visible;mso-wrap-style:square" from="2606,9708" to="2697,9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5Q8GccAAADcAAAADwAAAGRycy9kb3ducmV2LnhtbESPQWvCQBSE70L/w/IKvelGa0OJriKW&#10;gvZQqi20x2f2mUSzb8PumqT/3hUKPQ4z8w0zX/amFi05X1lWMB4lIIhzqysuFHx9vg6fQfiArLG2&#10;TAp+ycNycTeYY6Ztxztq96EQEcI+QwVlCE0mpc9LMuhHtiGO3tE6gyFKV0jtsItwU8tJkqTSYMVx&#10;ocSG1iXl5/3FKHh//Ejb1fZt039v00P+sjv8nDqn1MN9v5qBCNSH//Bfe6MVPI2ncDsTj4BcX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3lDwZxwAAANwAAAAPAAAAAAAA&#10;AAAAAAAAAKECAABkcnMvZG93bnJldi54bWxQSwUGAAAAAAQABAD5AAAAlQMAAAAA&#10;"/>
                <v:line id="Line 695" o:spid="_x0000_s1208" style="position:absolute;visibility:visible;mso-wrap-style:square" from="2561,9396" to="2697,93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iZgsYAAADcAAAADwAAAGRycy9kb3ducmV2LnhtbESPQWvCQBSE70L/w/IKvelGi0FSVxGl&#10;oD1I1UJ7fGZfk9Ts27C7TdJ/3xUEj8PMfMPMl72pRUvOV5YVjEcJCOLc6ooLBR+n1+EMhA/IGmvL&#10;pOCPPCwXD4M5Ztp2fKD2GAoRIewzVFCG0GRS+rwkg35kG+LofVtnMETpCqkddhFuajlJklQarDgu&#10;lNjQuqT8cvw1CvbP72m72r1t+89des43h/PXT+eUenrsVy8gAvXhHr61t1rBdDyF65l4BOTi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jYmYLGAAAA3AAAAA8AAAAAAAAA&#10;AAAAAAAAoQIAAGRycy9kb3ducmV2LnhtbFBLBQYAAAAABAAEAPkAAACUAwAAAAA=&#10;"/>
                <v:line id="Line 696" o:spid="_x0000_s1209" style="position:absolute;visibility:visible;mso-wrap-style:square" from="2606,9240" to="2697,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oH9cYAAADc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6yiF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gKB/XGAAAA3AAAAA8AAAAAAAAA&#10;AAAAAAAAoQIAAGRycy9kb3ducmV2LnhtbFBLBQYAAAAABAAEAPkAAACUAwAAAAA=&#10;"/>
                <v:shape id="Text Box 697" o:spid="_x0000_s1210" type="#_x0000_t202" style="position:absolute;left:2340;top:9864;width:357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HzX8YA&#10;AADcAAAADwAAAGRycy9kb3ducmV2LnhtbESPQWvCQBSE7wX/w/KE3urGQm2NWUVEoVCQxnjw+My+&#10;JIvZt2l2q+m/dwuFHoeZ+YbJVoNtxZV6bxwrmE4SEMSl04ZrBcdi9/QGwgdkja1jUvBDHlbL0UOG&#10;qXY3zul6CLWIEPYpKmhC6FIpfdmQRT9xHXH0KtdbDFH2tdQ93iLctvI5SWbSouG40GBHm4bKy+Hb&#10;KlifON+ar/35M69yUxTzhD9mF6Uex8N6ASLQEP7Df+13reBl+gq/Z+IRkM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GHzX8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</w:t>
                        </w:r>
                      </w:p>
                    </w:txbxContent>
                  </v:textbox>
                </v:shape>
                <v:shape id="Text Box 698" o:spid="_x0000_s1211" type="#_x0000_t202" style="position:absolute;left:2340;top:9240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5nLcMA&#10;AADcAAAADwAAAGRycy9kb3ducmV2LnhtbERPz2vCMBS+D/wfwhN2m2kHk60aS5ENBgOxdgePz+bZ&#10;BpuXrslq99+bg7Djx/d7nU+2EyMN3jhWkC4SEMS104YbBd/Vx9MrCB+QNXaOScEfecg3s4c1Ztpd&#10;uaTxEBoRQ9hnqKANoc+k9HVLFv3C9cSRO7vBYohwaKQe8BrDbSefk2QpLRqODS32tG2pvhx+rYLi&#10;yOW7+dmd9uW5NFX1lvDX8qLU43wqViACTeFffHd/agUvaVwbz8QjID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f5nLcMAAADcAAAADwAAAAAAAAAAAAAAAACYAgAAZHJzL2Rv&#10;d25yZXYueG1sUEsFBgAAAAAEAAQA9QAAAIg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699" o:spid="_x0000_s1212" type="#_x0000_t202" style="position:absolute;left:3417;top:10176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LCtsUA&#10;AADcAAAADwAAAGRycy9kb3ducmV2LnhtbESPQWvCQBSE70L/w/IKvelGoWJSV5GiIBSkMR56fM0+&#10;k8Xs25hdNf33bkHwOMzMN8x82dtGXKnzxrGC8SgBQVw6bbhScCg2wxkIH5A1No5JwR95WC5eBnPM&#10;tLtxTtd9qESEsM9QQR1Cm0npy5os+pFriaN3dJ3FEGVXSd3hLcJtIydJMpUWDceFGlv6rKk87S9W&#10;weqH87U5736/82NuiiJN+Gt6UurttV99gAjUh2f40d5qBe/jFP7PxCMgF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ssK2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700" o:spid="_x0000_s1213" type="#_x0000_t202" style="position:absolute;left:4317;top:10176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ShlsEA&#10;AADcAAAADwAAAGRycy9kb3ducmV2LnhtbERPTYvCMBC9L/gfwgje1lRBWatRRHZBWBBrPXgcm7EN&#10;NpPaRO3+e3MQ9vh434tVZ2vxoNYbxwpGwwQEceG04VLBMf/5/ALhA7LG2jEp+CMPq2XvY4Gpdk/O&#10;6HEIpYgh7FNUUIXQpFL6oiKLfuga4shdXGsxRNiWUrf4jOG2luMkmUqLhmNDhQ1tKiquh7tVsD5x&#10;9m1uu/M+u2Qmz2cJ/06vSg363XoOIlAX/sVv91YrmIzj/HgmHgG5f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HkoZbBAAAA3AAAAA8AAAAAAAAAAAAAAAAAmAIAAGRycy9kb3du&#10;cmV2LnhtbFBLBQYAAAAABAAEAPUAAACGAwAAAAA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0</w:t>
                        </w:r>
                      </w:p>
                    </w:txbxContent>
                  </v:textbox>
                </v:shape>
                <v:shape id="Text Box 701" o:spid="_x0000_s1214" type="#_x0000_t202" style="position:absolute;left:5217;top:10176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gEDcQA&#10;AADcAAAADwAAAGRycy9kb3ducmV2LnhtbESPQWvCQBSE74L/YXmCN90oKBpdRYpCQSiN6aHHZ/aZ&#10;LGbfptmtxn/fLQgeh5n5hllvO1uLG7XeOFYwGScgiAunDZcKvvLDaAHCB2SNtWNS8CAP202/t8ZU&#10;uztndDuFUkQI+xQVVCE0qZS+qMiiH7uGOHoX11oMUbal1C3eI9zWcpokc2nRcFyosKG3iorr6dcq&#10;2H1ztjc/H+fP7JKZPF8mfJxflRoOut0KRKAuvMLP9rtWMJtO4P9MPAJy8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6oBA3EAAAA3AAAAA8AAAAAAAAAAAAAAAAAmAIAAGRycy9k&#10;b3ducmV2LnhtbFBLBQYAAAAABAAEAPUAAACJAwAAAAA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5</w:t>
                        </w:r>
                      </w:p>
                    </w:txbxContent>
                  </v:textbox>
                </v:shape>
                <v:shape id="Text Box 702" o:spid="_x0000_s1215" type="#_x0000_t202" style="position:absolute;left:6117;top:10176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qaesUA&#10;AADcAAAADwAAAGRycy9kb3ducmV2LnhtbESPQWvCQBSE7wX/w/KE3urGQKVGVxFpQSgUYzx4fGaf&#10;yWL2bcyumv77rlDwOMzMN8x82dtG3KjzxrGC8SgBQVw6bbhSsC++3j5A+ICssXFMCn7Jw3IxeJlj&#10;pt2dc7rtQiUihH2GCuoQ2kxKX9Zk0Y9cSxy9k+sshii7SuoO7xFuG5kmyURaNBwXamxpXVN53l2t&#10;gtWB809z+Tlu81NuimKa8PfkrNTrsF/NQATqwzP8395oBe9pCo8z8QjI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epp6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0</w:t>
                        </w:r>
                      </w:p>
                    </w:txbxContent>
                  </v:textbox>
                </v:shape>
                <v:shape id="Text Box 703" o:spid="_x0000_s1216" type="#_x0000_t202" style="position:absolute;left:7017;top:10176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Y/4cYA&#10;AADcAAAADwAAAGRycy9kb3ducmV2LnhtbESPQWvCQBSE70L/w/IK3nRTpVLTrCKlBaFQGuPB4zP7&#10;kixm36bZVeO/dwuFHoeZ+YbJ1oNtxYV6bxwreJomIIhLpw3XCvbFx+QFhA/IGlvHpOBGHtarh1GG&#10;qXZXzumyC7WIEPYpKmhC6FIpfdmQRT91HXH0KtdbDFH2tdQ9XiPctnKWJAtp0XBcaLCjt4bK0+5s&#10;FWwOnL+bn6/jd17lpiiWCX8uTkqNH4fNK4hAQ/gP/7W3WsHzbA6/Z+IRkK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TY/4c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5</w:t>
                        </w:r>
                      </w:p>
                    </w:txbxContent>
                  </v:textbox>
                </v:shape>
                <v:shape id="Text Box 704" o:spid="_x0000_s1217" type="#_x0000_t202" style="position:absolute;left:7917;top:10176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+nlcYA&#10;AADcAAAADwAAAGRycy9kb3ducmV2LnhtbESPQWvCQBSE70L/w/IK3nRTsVLTrCKlBaFQGuPB4zP7&#10;kixm36bZVeO/dwuFHoeZ+YbJ1oNtxYV6bxwreJomIIhLpw3XCvbFx+QFhA/IGlvHpOBGHtarh1GG&#10;qXZXzumyC7WIEPYpKmhC6FIpfdmQRT91HXH0KtdbDFH2tdQ9XiPctnKWJAtp0XBcaLCjt4bK0+5s&#10;FWwOnL+bn6/jd17lpiiWCX8uTkqNH4fNK4hAQ/gP/7W3WsHzbA6/Z+IRkK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t+nlc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30</w:t>
                        </w:r>
                      </w:p>
                    </w:txbxContent>
                  </v:textbox>
                </v:shape>
                <v:line id="Line 705" o:spid="_x0000_s1218" style="position:absolute;flip:x;visibility:visible;mso-wrap-style:square" from="2694,9708" to="6474,9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dj4sQAAADcAAAADwAAAGRycy9kb3ducmV2LnhtbESPQUsDMRSE7wX/Q3iCt27WhZayNi1V&#10;FDxIsVXB42Pz3CxuXmISu/HfG0HocZiZb5j1NttRnCjEwbGC66oGQdw5PXCv4PXlYb4CEROyxtEx&#10;KfihCNvNxWyNrXYTH+h0TL0oEI4tKjAp+VbK2BmyGCvniYv34YLFVGTopQ44FbgdZVPXS2lx4LJg&#10;0NOdoe7z+G0VYPP0bP39lwn1bnrPe387ybes1NVl3t2ASJTTOfzfftQKFs0C/s6UIyA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12PixAAAANwAAAAPAAAAAAAAAAAA&#10;AAAAAKECAABkcnMvZG93bnJldi54bWxQSwUGAAAAAAQABAD5AAAAkgMAAAAA&#10;" strokecolor="gray" strokeweight=".5pt">
                  <v:stroke dashstyle="longDash"/>
                </v:line>
                <v:line id="Line 706" o:spid="_x0000_s1219" style="position:absolute;flip:x;visibility:visible;mso-wrap-style:square" from="2697,10020" to="5397,10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QX9lcQAAADcAAAADwAAAGRycy9kb3ducmV2LnhtbESPQUsDMRSE7wX/Q3iCt27WBUtZm5Yq&#10;Ch5E2qrg8bF5bhY3LzGJ3fjvG0HocZiZb5jVJttRHCnEwbGC66oGQdw5PXCv4O31cb4EEROyxtEx&#10;KfilCJv1xWyFrXYT7+l4SL0oEI4tKjAp+VbK2BmyGCvniYv36YLFVGTopQ44FbgdZVPXC2lx4LJg&#10;0NO9oe7r8GMVYPO8s/7h24R6O33kF383yfes1NVl3t6CSJTTOfzfftIKbpoF/J0pR0CuT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Bf2VxAAAANwAAAAPAAAAAAAAAAAA&#10;AAAAAKECAABkcnMvZG93bnJldi54bWxQSwUGAAAAAAQABAD5AAAAkgMAAAAA&#10;" strokecolor="gray" strokeweight=".5pt">
                  <v:stroke dashstyle="longDash"/>
                </v:line>
                <v:shape id="Text Box 707" o:spid="_x0000_s1220" type="#_x0000_t202" style="position:absolute;left:4500;top:15012;width:28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054sYA&#10;AADcAAAADwAAAGRycy9kb3ducmV2LnhtbESPQWvCQBSE74X+h+UVvNVNBbWmWUVKC0JBGuPB4zP7&#10;kixm36bZVdN/7xaEHoeZ+YbJVoNtxYV6bxwreBknIIhLpw3XCvbF5/MrCB+QNbaOScEveVgtHx8y&#10;TLW7ck6XXahFhLBPUUETQpdK6cuGLPqx64ijV7neYoiyr6Xu8RrhtpWTJJlJi4bjQoMdvTdUnnZn&#10;q2B94PzD/GyP33mVm6JYJPw1Oyk1ehrWbyACDeE/fG9vtILpZA5/Z+IRkM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g054s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ascii="黑体" w:eastAsia="黑体" w:hint="eastAsia"/>
                            <w:sz w:val="15"/>
                          </w:rPr>
                        </w:pPr>
                        <w:r>
                          <w:rPr>
                            <w:rFonts w:ascii="黑体" w:eastAsia="黑体" w:hint="eastAsia"/>
                          </w:rPr>
                          <w:t>[图7-3]输入输出波形图</w:t>
                        </w:r>
                      </w:p>
                    </w:txbxContent>
                  </v:textbox>
                </v:shape>
                <v:line id="Line 708" o:spid="_x0000_s1221" style="position:absolute;visibility:visible;mso-wrap-style:square" from="2697,14544" to="917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CfgMEAAADcAAAADwAAAGRycy9kb3ducmV2LnhtbERPTWsCMRC9F/wPYYTearYLlbIaRQpK&#10;T6W1luJt3IybxZ3JksR1+++bQ6HHx/terkfu1EAhtl4MPM4KUCS1t600Bg6f24dnUDGhWOy8kIEf&#10;irBeTe6WWFl/kw8a9qlROURihQZcSn2ldawdMcaZ70kyd/aBMWUYGm0D3nI4d7osirlmbCU3OOzp&#10;xVF92V/ZwPGNwnAa2M2p+b6Grx3ze10acz8dNwtQicb0L/5zv1oDT2Vem8/kI6B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eYJ+AwQAAANwAAAAPAAAAAAAAAAAAAAAA&#10;AKECAABkcnMvZG93bnJldi54bWxQSwUGAAAAAAQABAD5AAAAjwMAAAAA&#10;">
                  <v:stroke endarrow="block" endarrowwidth="narrow"/>
                </v:line>
                <v:line id="Line 709" o:spid="_x0000_s1222" style="position:absolute;flip:y;visibility:visible;mso-wrap-style:square" from="2697,13452" to="269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DooncMAAADcAAAADwAAAGRycy9kb3ducmV2LnhtbESPT4vCMBTE74LfITzBm6YK/qtGkWWF&#10;elQX0dujebbF5qU2Udtvv1kQ9jjMzG+Y1aYxpXhR7QrLCkbDCARxanXBmYKf024wB+E8ssbSMilo&#10;ycFm3e2sMNb2zQd6HX0mAoRdjApy76tYSpfmZNANbUUcvJutDfog60zqGt8Bbko5jqKpNFhwWMix&#10;oq+c0vvxaRRcHhe83h7nvT/pdvZ9SJK2zBKl+r1muwThqfH/4U870Qom4wX8nQlHQK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g6KJ3DAAAA3AAAAA8AAAAAAAAAAAAA&#10;AAAAoQIAAGRycy9kb3ducmV2LnhtbFBLBQYAAAAABAAEAPkAAACRAwAAAAA=&#10;">
                  <v:stroke endarrow="block" endarrowwidth="narrow"/>
                </v:line>
                <v:shape id="Text Box 710" o:spid="_x0000_s1223" type="#_x0000_t202" style="position:absolute;left:2160;top:13296;width:537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03S8IA&#10;AADcAAAADwAAAGRycy9kb3ducmV2LnhtbERPz2vCMBS+D/Y/hDfwNlM3lFmNImMDQRDbevD4bJ5t&#10;sHnpmqj1vzcHYceP7/d82dtGXKnzxrGC0TABQVw6bbhSsC9+379A+ICssXFMCu7kYbl4fZljqt2N&#10;M7rmoRIxhH2KCuoQ2lRKX9Zk0Q9dSxy5k+sshgi7SuoObzHcNvIjSSbSouHYUGNL3zWV5/xiFawO&#10;nP2Yv+1xl50yUxTThDeTs1KDt341AxGoD//ip3utFYw/4/x4Jh4BuXg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0PTdLwgAAANwAAAAPAAAAAAAAAAAAAAAAAJgCAABkcnMvZG93&#10;bnJldi54bWxQSwUGAAAAAAQABAD1AAAAhw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  <w:sz w:val="24"/>
                          </w:rPr>
                          <w:t>v</w:t>
                        </w:r>
                        <w:r>
                          <w:rPr>
                            <w:rFonts w:hint="eastAsia"/>
                            <w:sz w:val="24"/>
                            <w:vertAlign w:val="subscript"/>
                          </w:rPr>
                          <w:t>O</w:t>
                        </w:r>
                      </w:p>
                    </w:txbxContent>
                  </v:textbox>
                </v:shape>
                <v:shape id="Text Box 711" o:spid="_x0000_s1224" type="#_x0000_t202" style="position:absolute;left:1260;top:13296;width:10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3GS0MYA&#10;AADcAAAADwAAAGRycy9kb3ducmV2LnhtbESPQWvCQBSE7wX/w/KE3urGlkqNWUVEoVAojfHg8Zl9&#10;SRazb9PsVuO/dwuFHoeZ+YbJVoNtxYV6bxwrmE4SEMSl04ZrBYdi9/QGwgdkja1jUnAjD6vl6CHD&#10;VLsr53TZh1pECPsUFTQhdKmUvmzIop+4jjh6lesthij7WuoerxFuW/mcJDNp0XBcaLCjTUPlef9j&#10;FayPnG/N9+fpK69yUxTzhD9mZ6Uex8N6ASLQEP7Df+13reD1ZQq/Z+IRkM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3GS0M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V)</w:t>
                        </w:r>
                      </w:p>
                    </w:txbxContent>
                  </v:textbox>
                </v:shape>
                <v:shape id="Text Box 712" o:spid="_x0000_s1225" type="#_x0000_t202" style="position:absolute;left:2517;top:14544;width:1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MMp8YA&#10;AADcAAAADwAAAGRycy9kb3ducmV2LnhtbESPQWvCQBSE70L/w/IK3nRTpVLTrCKlBaFQGuPB4zP7&#10;kixm36bZVeO/dwuFHoeZ+YbJ1oNtxYV6bxwreJomIIhLpw3XCvbFx+QFhA/IGlvHpOBGHtarh1GG&#10;qXZXzumyC7WIEPYpKmhC6FIpfdmQRT91HXH0KtdbDFH2tdQ9XiPctnKWJAtp0XBcaLCjt4bK0+5s&#10;FWwOnL+bn6/jd17lpiiWCX8uTkqNH4fNK4hAQ/gP/7W3WsHzfAa/Z+IRkK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6MMp8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0</w:t>
                        </w:r>
                      </w:p>
                    </w:txbxContent>
                  </v:textbox>
                </v:shape>
                <v:line id="Line 713" o:spid="_x0000_s1226" style="position:absolute;visibility:visible;mso-wrap-style:square" from="3597,14465" to="359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j4DccAAADcAAAADwAAAGRycy9kb3ducmV2LnhtbESPQWvCQBSE74L/YXlCb7qxoaGkriKW&#10;gvZQqi3o8Zl9TaLZt2F3m6T/vlsQehxm5htmsRpMIzpyvrasYD5LQBAXVtdcKvj8eJk+gvABWWNj&#10;mRT8kIfVcjxaYK5tz3vqDqEUEcI+RwVVCG0upS8qMuhntiWO3pd1BkOUrpTaYR/hppH3SZJJgzXH&#10;hQpb2lRUXA/fRsFb+p51693rdjjusnPxvD+fLr1T6m4yrJ9ABBrCf/jW3moFD2kK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zyPgNxwAAANwAAAAPAAAAAAAA&#10;AAAAAAAAAKECAABkcnMvZG93bnJldi54bWxQSwUGAAAAAAQABAD5AAAAlQMAAAAA&#10;"/>
                <v:line id="Line 714" o:spid="_x0000_s1227" style="position:absolute;visibility:visible;mso-wrap-style:square" from="4497,14465" to="449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FgeccAAADcAAAADwAAAGRycy9kb3ducmV2LnhtbESPQWvCQBSE74X+h+UVvNVNaxskuopY&#10;BO2hVCvo8Zl9JqnZt2F3m6T/3hUKPQ4z8w0znfemFi05X1lW8DRMQBDnVldcKNh/rR7HIHxA1lhb&#10;JgW/5GE+u7+bYqZtx1tqd6EQEcI+QwVlCE0mpc9LMuiHtiGO3tk6gyFKV0jtsItwU8vnJEmlwYrj&#10;QokNLUvKL7sfo+Bj9Jm2i837uj9s0lP+tj0dvzun1OChX0xABOrDf/ivvdYKXkc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8IWB5xwAAANwAAAAPAAAAAAAA&#10;AAAAAAAAAKECAABkcnMvZG93bnJldi54bWxQSwUGAAAAAAQABAD5AAAAlQMAAAAA&#10;"/>
                <v:line id="Line 715" o:spid="_x0000_s1228" style="position:absolute;visibility:visible;mso-wrap-style:square" from="5397,14465" to="539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23F4scAAADcAAAADwAAAGRycy9kb3ducmV2LnhtbESPT2vCQBTE74V+h+UJvdWNFYNEV5GW&#10;gvYg9Q/o8Zl9TdJm34bdbZJ++64geBxm5jfMfNmbWrTkfGVZwWiYgCDOra64UHA8vD9PQfiArLG2&#10;TAr+yMNy8fgwx0zbjnfU7kMhIoR9hgrKEJpMSp+XZNAPbUMcvS/rDIYoXSG1wy7CTS1fkiSVBiuO&#10;CyU29FpS/rP/NQq248+0XW0+1v1pk17yt93l/N05pZ4G/WoGIlAf7uFbe60VTMY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TbcXixwAAANwAAAAPAAAAAAAA&#10;AAAAAAAAAKECAABkcnMvZG93bnJldi54bWxQSwUGAAAAAAQABAD5AAAAlQMAAAAA&#10;"/>
                <v:line id="Line 716" o:spid="_x0000_s1229" style="position:absolute;visibility:visible;mso-wrap-style:square" from="6297,14465" to="629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9blc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T7MU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jv1uVxwAAANwAAAAPAAAAAAAA&#10;AAAAAAAAAKECAABkcnMvZG93bnJldi54bWxQSwUGAAAAAAQABAD5AAAAlQMAAAAA&#10;"/>
                <v:line id="Line 717" o:spid="_x0000_s1230" style="position:absolute;visibility:visible;mso-wrap-style:square" from="7197,14465" to="719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P+DscAAADcAAAADwAAAGRycy9kb3ducmV2LnhtbESPQWvCQBSE7wX/w/IKvdVNK00luoq0&#10;FLSHolbQ4zP7TGKzb8PuNkn/vSsUPA4z8w0znfemFi05X1lW8DRMQBDnVldcKNh9fzyOQfiArLG2&#10;TAr+yMN8NribYqZtxxtqt6EQEcI+QwVlCE0mpc9LMuiHtiGO3sk6gyFKV0jtsItwU8vnJEmlwYrj&#10;QokNvZWU/2x/jYKv0TptF6vPZb9fpcf8fXM8nDun1MN9v5iACNSHW/i/vdQKXka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M8/4OxwAAANwAAAAPAAAAAAAA&#10;AAAAAAAAAKECAABkcnMvZG93bnJldi54bWxQSwUGAAAAAAQABAD5AAAAlQMAAAAA&#10;"/>
                <v:shape id="Text Box 718" o:spid="_x0000_s1231" type="#_x0000_t202" style="position:absolute;left:8997;top:14544;width:36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s7TcIA&#10;AADcAAAADwAAAGRycy9kb3ducmV2LnhtbERPz2vCMBS+D/Y/hDfwNlM3lFmNImMDQRDbevD4bJ5t&#10;sHnpmqj1vzcHYceP7/d82dtGXKnzxrGC0TABQVw6bbhSsC9+379A+ICssXFMCu7kYbl4fZljqt2N&#10;M7rmoRIxhH2KCuoQ2lRKX9Zk0Q9dSxy5k+sshgi7SuoObzHcNvIjSSbSouHYUGNL3zWV5/xiFawO&#10;nP2Yv+1xl50yUxTThDeTs1KDt341AxGoD//ip3utFYw/49p4Jh4BuXg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SztNwgAAANwAAAAPAAAAAAAAAAAAAAAAAJgCAABkcnMvZG93&#10;bnJldi54bWxQSwUGAAAAAAQABAD1AAAAhw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</w:rPr>
                          <w:t>t</w:t>
                        </w:r>
                      </w:p>
                    </w:txbxContent>
                  </v:textbox>
                </v:shape>
                <v:shape id="Text Box 719" o:spid="_x0000_s1232" type="#_x0000_t202" style="position:absolute;left:9357;top:14388;width:12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ee1sUA&#10;AADcAAAADwAAAGRycy9kb3ducmV2LnhtbESPQWvCQBSE7wX/w/KE3urGFkVTVxFRKAhiTA89vmaf&#10;yWL2bZrdavz3riB4HGbmG2a26GwtztR641jBcJCAIC6cNlwq+M43bxMQPiBrrB2Tgit5WMx7LzNM&#10;tbtwRudDKEWEsE9RQRVCk0rpi4os+oFriKN3dK3FEGVbSt3iJcJtLd+TZCwtGo4LFTa0qqg4Hf6t&#10;guUPZ2vzt/vdZ8fM5Pk04e34pNRrv1t+ggjUhWf40f7SCkYfU7ifiUdAz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B57W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ms)</w:t>
                        </w:r>
                      </w:p>
                    </w:txbxContent>
                  </v:textbox>
                </v:shape>
                <v:line id="Line 720" o:spid="_x0000_s1233" style="position:absolute;visibility:visible;mso-wrap-style:square" from="8097,14465" to="809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wVB8QAAADcAAAADwAAAGRycy9kb3ducmV2LnhtbERPy2rCQBTdF/yH4Qrd1Yl9BImOIhVB&#10;uyj1Abq8Zq5JNHMnzEyT9O87i0KXh/OeLXpTi5acrywrGI8SEMS51RUXCo6H9dMEhA/IGmvLpOCH&#10;PCzmg4cZZtp2vKN2HwoRQ9hnqKAMocmk9HlJBv3INsSRu1pnMEToCqkddjHc1PI5SVJpsOLYUGJD&#10;7yXl9/23UfD58pW2y+3Hpj9t00u+2l3Ot84p9Tjsl1MQgfrwL/5zb7SCt9c4P56JR0DO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HBUHxAAAANwAAAAPAAAAAAAAAAAA&#10;AAAAAKECAABkcnMvZG93bnJldi54bWxQSwUGAAAAAAQABAD5AAAAkgMAAAAA&#10;"/>
                <v:line id="Line 721" o:spid="_x0000_s1234" style="position:absolute;visibility:visible;mso-wrap-style:square" from="2606,14232" to="2697,142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CwnMcAAADcAAAADwAAAGRycy9kb3ducmV2LnhtbESPQWvCQBSE70L/w/IKvelGa0OJriKW&#10;gvZQqi20x2f2mUSzb8PumqT/3hUKPQ4z8w0zX/amFi05X1lWMB4lIIhzqysuFHx9vg6fQfiArLG2&#10;TAp+ycNycTeYY6Ztxztq96EQEcI+QwVlCE0mpc9LMuhHtiGO3tE6gyFKV0jtsItwU8tJkqTSYMVx&#10;ocSG1iXl5/3FKHh//Ejb1fZt039v00P+sjv8nDqn1MN9v5qBCNSH//Bfe6MVPE3HcDsTj4BcX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0ULCcxwAAANwAAAAPAAAAAAAA&#10;AAAAAAAAAKECAABkcnMvZG93bnJldi54bWxQSwUGAAAAAAQABAD5AAAAlQMAAAAA&#10;"/>
                <v:line id="Line 722" o:spid="_x0000_s1235" style="position:absolute;visibility:visible;mso-wrap-style:square" from="2606,14388" to="2697,143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Iu68cAAADcAAAADwAAAGRycy9kb3ducmV2LnhtbESPQWvCQBSE7wX/w/IKvdVNbRskuopY&#10;CtpDqVbQ4zP7TKLZt2F3m6T/3hUKPQ4z8w0znfemFi05X1lW8DRMQBDnVldcKNh9vz+OQfiArLG2&#10;TAp+ycN8NribYqZtxxtqt6EQEcI+QwVlCE0mpc9LMuiHtiGO3sk6gyFKV0jtsItwU8tRkqTSYMVx&#10;ocSGliXll+2PUfD5/JW2i/XHqt+v02P+tjkezp1T6uG+X0xABOrDf/ivvdIKXl9G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gi7rxwAAANwAAAAPAAAAAAAA&#10;AAAAAAAAAKECAABkcnMvZG93bnJldi54bWxQSwUGAAAAAAQABAD5AAAAlQMAAAAA&#10;"/>
                <v:line id="Line 723" o:spid="_x0000_s1236" style="position:absolute;visibility:visible;mso-wrap-style:square" from="2606,14544" to="269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86LcMcAAADcAAAADwAAAGRycy9kb3ducmV2LnhtbESPQWvCQBSE74X+h+UVvNVNaxskuopY&#10;BO2hVCvo8Zl9JqnZt2F3m6T/3hUKPQ4z8w0znfemFi05X1lW8DRMQBDnVldcKNh/rR7HIHxA1lhb&#10;JgW/5GE+u7+bYqZtx1tqd6EQEcI+QwVlCE0mpc9LMuiHtiGO3tk6gyFKV0jtsItwU8vnJEmlwYrj&#10;QokNLUvKL7sfo+Bj9Jm2i837uj9s0lP+tj0dvzun1OChX0xABOrDf/ivvdYKXl9G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rzotwxwAAANwAAAAPAAAAAAAA&#10;AAAAAAAAAKECAABkcnMvZG93bnJldi54bWxQSwUGAAAAAAQABAD5AAAAlQMAAAAA&#10;"/>
                <v:line id="Line 724" o:spid="_x0000_s1237" style="position:absolute;visibility:visible;mso-wrap-style:square" from="2606,13920" to="2697,13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cTBMcAAADcAAAADwAAAGRycy9kb3ducmV2LnhtbESPQWvCQBSE74X+h+UVvNVNWxskuoq0&#10;FLSHolbQ4zP7TNJm34bdNUn/vSsIPQ4z8w0znfemFi05X1lW8DRMQBDnVldcKNh9fzyOQfiArLG2&#10;TAr+yMN8dn83xUzbjjfUbkMhIoR9hgrKEJpMSp+XZNAPbUMcvZN1BkOUrpDaYRfhppbPSZJKgxXH&#10;hRIbeisp/92ejYKvl3XaLlafy36/So/5++Z4+OmcUoOHfjEBEagP/+Fbe6kVvI5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kJxMExwAAANwAAAAPAAAAAAAA&#10;AAAAAAAAAKECAABkcnMvZG93bnJldi54bWxQSwUGAAAAAAQABAD5AAAAlQMAAAAA&#10;"/>
                <v:line id="Line 725" o:spid="_x0000_s1238" style="position:absolute;visibility:visible;mso-wrap-style:square" from="2606,14076" to="2697,140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2u2n8cAAADcAAAADwAAAGRycy9kb3ducmV2LnhtbESPT2vCQBTE74V+h+UVvNVN/xgkuoq0&#10;FLQHUSvo8Zl9Jmmzb8PumqTf3i0IPQ4z8xtmOu9NLVpyvrKs4GmYgCDOra64ULD/+ngcg/ABWWNt&#10;mRT8kof57P5uipm2HW+p3YVCRAj7DBWUITSZlD4vyaAf2oY4emfrDIYoXSG1wy7CTS2fkySVBiuO&#10;CyU29FZS/rO7GAXrl03aLlafy/6wSk/5+/Z0/O6cUoOHfjEBEagP/+Fbe6kVjF5H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a7afxwAAANwAAAAPAAAAAAAA&#10;AAAAAAAAAKECAABkcnMvZG93bnJldi54bWxQSwUGAAAAAAQABAD5AAAAlQMAAAAA&#10;"/>
                <v:line id="Line 726" o:spid="_x0000_s1239" style="position:absolute;visibility:visible;mso-wrap-style:square" from="2561,13764" to="2697,13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7ko6M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E1T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7uSjoxwAAANwAAAAPAAAAAAAA&#10;AAAAAAAAAKECAABkcnMvZG93bnJldi54bWxQSwUGAAAAAAQABAD5AAAAlQMAAAAA&#10;"/>
                <v:shape id="Text Box 727" o:spid="_x0000_s1240" type="#_x0000_t202" style="position:absolute;left:2340;top:13608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9LcQsYA&#10;AADcAAAADwAAAGRycy9kb3ducmV2LnhtbESPQWvCQBSE70L/w/IKvemmpdqauoqIBaEgTeLB4zP7&#10;TBazb9PsVtN/7wpCj8PMfMPMFr1txJk6bxwreB4lIIhLpw1XCnbF5/AdhA/IGhvHpOCPPCzmD4MZ&#10;ptpdOKNzHioRIexTVFCH0KZS+rImi37kWuLoHV1nMUTZVVJ3eIlw28iXJJlIi4bjQo0trWoqT/mv&#10;VbDcc7Y2P9vDd3bMTFFME/6anJR6euyXHyAC9eE/fG9vtILx6xvczsQjIO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9LcQs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728" o:spid="_x0000_s1241" type="#_x0000_t202" style="position:absolute;left:3417;top:1454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k1IMMIA&#10;AADcAAAADwAAAGRycy9kb3ducmV2LnhtbERPz2vCMBS+D/Y/hDfwNlPHlFmNImMDQRDbevD4bJ5t&#10;sHnpmqj1vzcHYceP7/d82dtGXKnzxrGC0TABQVw6bbhSsC9+379A+ICssXFMCu7kYbl4fZljqt2N&#10;M7rmoRIxhH2KCuoQ2lRKX9Zk0Q9dSxy5k+sshgi7SuoObzHcNvIjSSbSouHYUGNL3zWV5/xiFawO&#10;nP2Yv+1xl50yUxTThDeTs1KDt341AxGoD//ip3utFYw/49p4Jh4BuXg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TUgwwgAAANwAAAAPAAAAAAAAAAAAAAAAAJgCAABkcnMvZG93&#10;bnJldi54bWxQSwUGAAAAAAQABAD1AAAAhw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729" o:spid="_x0000_s1242" type="#_x0000_t202" style="position:absolute;left:4317;top:1454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Htq8UA&#10;AADcAAAADwAAAGRycy9kb3ducmV2LnhtbESPQWvCQBSE7wX/w/KE3urGUkVTVxFRKAhiTA89vmaf&#10;yWL2bZrdavz3riB4HGbmG2a26GwtztR641jBcJCAIC6cNlwq+M43bxMQPiBrrB2Tgit5WMx7LzNM&#10;tbtwRudDKEWEsE9RQRVCk0rpi4os+oFriKN3dK3FEGVbSt3iJcJtLd+TZCwtGo4LFTa0qqg4Hf6t&#10;guUPZ2vzt/vdZ8fM5Pk04e34pNRrv1t+ggjUhWf40f7SCkYfU7ifiUdAz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Ae2r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0</w:t>
                        </w:r>
                      </w:p>
                    </w:txbxContent>
                  </v:textbox>
                </v:shape>
                <v:shape id="Text Box 730" o:spid="_x0000_s1243" type="#_x0000_t202" style="position:absolute;left:5217;top:1454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LS68MA&#10;AADcAAAADwAAAGRycy9kb3ducmV2LnhtbERPz2vCMBS+D/wfwhO8zdSBstXGUmQDYTBWu4PHZ/Pa&#10;BpuX2mTa/ffLYbDjx/c7yyfbixuN3jhWsFomIIhrpw23Cr6qt8dnED4ga+wdk4If8pDvZg8Zptrd&#10;uaTbMbQihrBPUUEXwpBK6euOLPqlG4gj17jRYohwbKUe8R7DbS+fkmQjLRqODR0OtO+ovhy/rYLi&#10;xOWruX6cP8umNFX1kvD75qLUYj4VWxCBpvAv/nMftIL1Os6PZ+IRkL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eLS68MAAADcAAAADwAAAAAAAAAAAAAAAACYAgAAZHJzL2Rv&#10;d25yZXYueG1sUEsFBgAAAAAEAAQA9QAAAIg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5</w:t>
                        </w:r>
                      </w:p>
                    </w:txbxContent>
                  </v:textbox>
                </v:shape>
                <v:shape id="Text Box 731" o:spid="_x0000_s1244" type="#_x0000_t202" style="position:absolute;left:6117;top:1454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53cMQA&#10;AADcAAAADwAAAGRycy9kb3ducmV2LnhtbESPQWvCQBSE7wX/w/IEb3VjQWmjq4hUEIRijAePz+wz&#10;Wcy+jdlV47/vCoUeh5n5hpktOluLO7XeOFYwGiYgiAunDZcKDvn6/ROED8gaa8ek4EkeFvPe2wxT&#10;7R6c0X0fShEh7FNUUIXQpFL6oiKLfuga4uidXWsxRNmWUrf4iHBby48kmUiLhuNChQ2tKiou+5tV&#10;sDxy9m2uP6ddds5Mnn8lvJ1clBr0u+UURKAu/If/2hutYDwewetMPAJy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aud3DEAAAA3AAAAA8AAAAAAAAAAAAAAAAAmAIAAGRycy9k&#10;b3ducmV2LnhtbFBLBQYAAAAABAAEAPUAAACJAwAAAAA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0</w:t>
                        </w:r>
                      </w:p>
                    </w:txbxContent>
                  </v:textbox>
                </v:shape>
                <v:shape id="Text Box 732" o:spid="_x0000_s1245" type="#_x0000_t202" style="position:absolute;left:7017;top:1454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nzpB8UA&#10;AADcAAAADwAAAGRycy9kb3ducmV2LnhtbESPQWvCQBSE70L/w/IKvZlNBcWmbkRKCwVBjOmhx9fs&#10;M1mSfZtmtxr/vSsIPQ4z8w2zWo+2EycavHGs4DlJQRBXThuuFXyVH9MlCB+QNXaOScGFPKzzh8kK&#10;M+3OXNDpEGoRIewzVNCE0GdS+qohiz5xPXH0jm6wGKIcaqkHPEe47eQsTRfSouG40GBPbw1V7eHP&#10;Kth8c/Fufnc/++JYmLJ8SXm7aJV6ehw3ryACjeE/fG9/agXz+QxuZ+IRkP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fOkH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5</w:t>
                        </w:r>
                      </w:p>
                    </w:txbxContent>
                  </v:textbox>
                </v:shape>
                <v:shape id="Text Box 733" o:spid="_x0000_s1246" type="#_x0000_t202" style="position:absolute;left:7917;top:1454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BMnMYA&#10;AADcAAAADwAAAGRycy9kb3ducmV2LnhtbESPQWvCQBSE74X+h+UVvNVNK4pN3YgUBUEojemhx9fs&#10;M1mSfRuzq8Z/7xYKHoeZ+YZZLAfbijP13jhW8DJOQBCXThuuFHwXm+c5CB+QNbaOScGVPCyzx4cF&#10;ptpdOKfzPlQiQtinqKAOoUul9GVNFv3YdcTRO7jeYoiyr6Tu8RLhtpWvSTKTFg3HhRo7+qipbPYn&#10;q2D1w/naHD9/v/JDboriLeHdrFFq9DSs3kEEGsI9/N/eagXT6QT+zsQjIL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TBMnM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30</w:t>
                        </w:r>
                      </w:p>
                    </w:txbxContent>
                  </v:textbox>
                </v:shape>
                <v:line id="Line 734" o:spid="_x0000_s1247" style="position:absolute;visibility:visible;mso-wrap-style:square" from="3597,10488" to="36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J4R8QAAADcAAAADwAAAGRycy9kb3ducmV2LnhtbESPQWvCQBSE74X+h+UJ3pqNxUhJXUUK&#10;Bc2hYJSeH9lnEpp9G3bXGP31XUHwOMzMN8xyPZpODOR8a1nBLElBEFdWt1wrOB6+3z5A+ICssbNM&#10;Cq7kYb16fVliru2F9zSUoRYRwj5HBU0IfS6lrxoy6BPbE0fvZJ3BEKWrpXZ4iXDTyfc0XUiDLceF&#10;Bnv6aqj6K89GQVVehx0Wuw3/ZIvf080Vc50VSk0n4+YTRKAxPMOP9lYryLI53M/EIyB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InhHxAAAANwAAAAPAAAAAAAAAAAA&#10;AAAAAKECAABkcnMvZG93bnJldi54bWxQSwUGAAAAAAQABAD5AAAAkgMAAAAA&#10;" strokecolor="gray" strokeweight=".5pt">
                  <v:stroke dashstyle="longDash"/>
                </v:line>
                <v:line id="Line 735" o:spid="_x0000_s1248" style="position:absolute;visibility:visible;mso-wrap-style:square" from="3780,9240" to="378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m7d3MQAAADcAAAADwAAAGRycy9kb3ducmV2LnhtbESPQWvCQBSE74X+h+UVvNWNpSsluooU&#10;CjWHgrF4fmSfSTD7NuxuY/TXdwXB4zAz3zDL9Wg7MZAPrWMNs2kGgrhypuVaw+/+6/UDRIjIBjvH&#10;pOFCAdar56cl5sadeUdDGWuRIBxy1NDE2OdShqohi2HqeuLkHZ23GJP0tTQezwluO/mWZXNpseW0&#10;0GBPnw1Vp/LPaqjKy7DFYrvhHzU/HK++eDeq0HryMm4WICKN8RG+t7+NBqUU3M6kIyB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bt3cxAAAANwAAAAPAAAAAAAAAAAA&#10;AAAAAKECAABkcnMvZG93bnJldi54bWxQSwUGAAAAAAQABAD5AAAAkgMAAAAA&#10;" strokecolor="gray" strokeweight=".5pt">
                  <v:stroke dashstyle="longDash"/>
                </v:line>
                <v:line id="Line 736" o:spid="_x0000_s1249" style="position:absolute;visibility:visible;mso-wrap-style:square" from="5397,10488" to="54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rxDq8QAAADcAAAADwAAAGRycy9kb3ducmV2LnhtbESPQWvCQBSE7wX/w/IEb3XTYoKkriKC&#10;oDkIjdLzI/tMQrNvw+42Rn+9Wyj0OMzMN8xqM5pODOR8a1nB2zwBQVxZ3XKt4HLevy5B+ICssbNM&#10;Cu7kYbOevKww1/bGnzSUoRYRwj5HBU0IfS6lrxoy6Oe2J47e1TqDIUpXS+3wFuGmk+9JkkmDLceF&#10;BnvaNVR9lz9GQVXehyMWxy2f0uzr+nDFQqeFUrPpuP0AEWgM/+G/9kErSNMMfs/EIyDXT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WvEOrxAAAANwAAAAPAAAAAAAAAAAA&#10;AAAAAKECAABkcnMvZG93bnJldi54bWxQSwUGAAAAAAQABAD5AAAAkgMAAAAA&#10;" strokecolor="gray" strokeweight=".5pt">
                  <v:stroke dashstyle="longDash"/>
                </v:line>
                <v:line id="Line 737" o:spid="_x0000_s1250" style="position:absolute;visibility:visible;mso-wrap-style:square" from="6480,9864" to="648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fDmMMQAAADcAAAADwAAAGRycy9kb3ducmV2LnhtbESPQWvCQBSE7wX/w/KE3upGMVaiq4hQ&#10;0ByEpuL5kX0mwezbsLuNsb++WxB6HGbmG2a9HUwrenK+saxgOklAEJdWN1wpOH99vC1B+ICssbVM&#10;Ch7kYbsZvawx0/bOn9QXoRIRwj5DBXUIXSalL2sy6Ce2I47e1TqDIUpXSe3wHuGmlbMkWUiDDceF&#10;Gjva11Teim+joCwe/RHz445P6eJy/XH5XKe5Uq/jYbcCEWgI/+Fn+6AVpOk7/J2JR0B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58OYwxAAAANwAAAAPAAAAAAAAAAAA&#10;AAAAAKECAABkcnMvZG93bnJldi54bWxQSwUGAAAAAAQABAD5AAAAkgMAAAAA&#10;" strokecolor="gray" strokeweight=".5pt">
                  <v:stroke dashstyle="longDash"/>
                </v:line>
                <v:line id="Line 738" o:spid="_x0000_s1251" style="position:absolute;visibility:visible;mso-wrap-style:square" from="7197,10488" to="72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9yQsIAAADcAAAADwAAAGRycy9kb3ducmV2LnhtbERPyWrDMBC9F/oPYgq91XJLbYobJYRC&#10;ofEhECf0PFjjhVojI6mOna+PDoEcH29fbWYziImc7y0reE1SEMS11T23Ck7H75cPED4gaxwsk4KF&#10;PGzWjw8rLLQ984GmKrQihrAvUEEXwlhI6euODPrEjsSRa6wzGCJ0rdQOzzHcDPItTXNpsOfY0OFI&#10;Xx3Vf9W/UVBXy7TDcrflfZb/NhdXvuusVOr5ad5+ggg0h7v45v7RCrIsro1n4hGQ6y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G9yQsIAAADcAAAADwAAAAAAAAAAAAAA&#10;AAChAgAAZHJzL2Rvd25yZXYueG1sUEsFBgAAAAAEAAQA+QAAAJADAAAAAA==&#10;" strokecolor="gray" strokeweight=".5pt">
                  <v:stroke dashstyle="longDash"/>
                </v:line>
                <v:line id="Line 739" o:spid="_x0000_s1252" style="position:absolute;visibility:visible;mso-wrap-style:square" from="7380,10176" to="738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PX2cQAAADcAAAADwAAAGRycy9kb3ducmV2LnhtbESPQWvCQBSE7wX/w/KE3upGMVKjq4hQ&#10;0ByEpuL5kX0mwezbsLuNsb++WxB6HGbmG2a9HUwrenK+saxgOklAEJdWN1wpOH99vL2D8AFZY2uZ&#10;FDzIw3Yzelljpu2dP6kvQiUihH2GCuoQukxKX9Zk0E9sRxy9q3UGQ5SuktrhPcJNK2dJspAGG44L&#10;NXa0r6m8Fd9GQVk8+iPmxx2f0sXl+uPyuU5zpV7Hw24FItAQ/sPP9kErSNMl/J2JR0B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I9fZxAAAANwAAAAPAAAAAAAAAAAA&#10;AAAAAKECAABkcnMvZG93bnJldi54bWxQSwUGAAAAAAQABAD5AAAAkgMAAAAA&#10;" strokecolor="gray" strokeweight=".5pt">
                  <v:stroke dashstyle="longDash"/>
                </v:line>
                <v:line id="Line 740" o:spid="_x0000_s1253" style="position:absolute;visibility:visible;mso-wrap-style:square" from="2609,9084" to="2700,9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lJZ8QAAADcAAAADwAAAGRycy9kb3ducmV2LnhtbERPy2rCQBTdF/yH4Qru6sRKg0RHkZaC&#10;dlHqA3R5zVyTaOZOmJkm6d93FgWXh/NerHpTi5acrywrmIwTEMS51RUXCo6Hj+cZCB+QNdaWScEv&#10;eVgtB08LzLTteEftPhQihrDPUEEZQpNJ6fOSDPqxbYgjd7XOYIjQFVI77GK4qeVLkqTSYMWxocSG&#10;3krK7/sfo+Br+p226+3npj9t00v+vrucb51TajTs13MQgfrwEP+7N1rBaxrnxz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qUlnxAAAANwAAAAPAAAAAAAAAAAA&#10;AAAAAKECAABkcnMvZG93bnJldi54bWxQSwUGAAAAAAQABAD5AAAAkgMAAAAA&#10;"/>
                <v:line id="Line 741" o:spid="_x0000_s1254" style="position:absolute;visibility:visible;mso-wrap-style:square" from="2609,8928" to="2700,89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+Xs/MYAAADc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azq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/l7PzGAAAA3AAAAA8AAAAAAAAA&#10;AAAAAAAAoQIAAGRycy9kb3ducmV2LnhtbFBLBQYAAAAABAAEAPkAAACUAwAAAAA=&#10;"/>
                <v:line id="Line 742" o:spid="_x0000_s1255" style="position:absolute;visibility:visible;mso-wrap-style:square" from="2609,8772" to="2700,87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dyi8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bwnE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83covGAAAA3AAAAA8AAAAAAAAA&#10;AAAAAAAAoQIAAGRycy9kb3ducmV2LnhtbFBLBQYAAAAABAAEAPkAAACUAwAAAAA=&#10;"/>
                <v:line id="Line 743" o:spid="_x0000_s1256" style="position:absolute;visibility:visible;mso-wrap-style:square" from="2520,8616" to="2700,8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vXEM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T+k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ge9cQxwAAANwAAAAPAAAAAAAA&#10;AAAAAAAAAKECAABkcnMvZG93bnJldi54bWxQSwUGAAAAAAQABAD5AAAAlQMAAAAA&#10;"/>
                <v:shape id="Text Box 744" o:spid="_x0000_s1257" type="#_x0000_t202" style="position:absolute;left:2160;top:8460;width:54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LUeVcUA&#10;AADcAAAADwAAAGRycy9kb3ducmV2LnhtbESPQWvCQBSE7wX/w/IK3uqmRYONriLSgiBIYzz0+Mw+&#10;k8Xs2zS7avrvu0LB4zAz3zDzZW8bcaXOG8cKXkcJCOLSacOVgkPx+TIF4QOyxsYxKfglD8vF4GmO&#10;mXY3zum6D5WIEPYZKqhDaDMpfVmTRT9yLXH0Tq6zGKLsKqk7vEW4beRbkqTSouG4UGNL65rK8/5i&#10;Fay+Of8wP7vjV37KTVG8J7xNz0oNn/vVDESgPjzC/+2NVjBJx3A/E4+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tR5V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0</w:t>
                        </w:r>
                      </w:p>
                    </w:txbxContent>
                  </v:textbox>
                </v:shape>
                <v:shape id="Freeform 745" o:spid="_x0000_s1258" style="position:absolute;left:2700;top:8616;width:5760;height:1560;visibility:visible;mso-wrap-style:square;v-text-anchor:top" coordsize="5760,15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C1EcUA&#10;AADcAAAADwAAAGRycy9kb3ducmV2LnhtbESPT2vCQBTE74LfYXlCL1I3KoYSXUUDhYKnxl56e2Sf&#10;Sdrs25Dd5o+f3hUKHoeZ+Q2zOwymFh21rrKsYLmIQBDnVldcKPi6vL++gXAeWWNtmRSM5OCwn052&#10;mGjb8yd1mS9EgLBLUEHpfZNI6fKSDLqFbYiDd7WtQR9kW0jdYh/gpparKIqlwYrDQokNpSXlv9mf&#10;UZDd5quftT6vu/lp6XvzPWZpOir1MhuOWxCeBv8M/7c/tIJNvIHHmXAE5P4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ALURxQAAANwAAAAPAAAAAAAAAAAAAAAAAJgCAABkcnMv&#10;ZG93bnJldi54bWxQSwUGAAAAAAQABAD1AAAAigMAAAAA&#10;" path="m,l900,r,624l1080,624,1080,,2700,r,1404l3780,1404r,-312l4500,1092r,468l4680,1560r,-780l5760,780e" filled="f" strokeweight="2pt">
                  <v:path arrowok="t" o:connecttype="custom" o:connectlocs="0,0;900,0;900,624;1080,624;1080,0;2700,0;2700,1404;3780,1404;3780,1092;4500,1092;4500,1560;4680,1560;4680,780;5760,780" o:connectangles="0,0,0,0,0,0,0,0,0,0,0,0,0,0"/>
                </v:shape>
                <v:line id="Line 746" o:spid="_x0000_s1259" style="position:absolute;visibility:visible;mso-wrap-style:square" from="2700,12984" to="918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tkXqcQAAADcAAAADwAAAGRycy9kb3ducmV2LnhtbESPQUsDMRSE74L/ITzBm81acJFt0yKC&#10;4klsVUpvr5vXzdJ9L0uSbtd/bwqFHoeZ+YaZL0fu1EAhtl4MPE4KUCS1t600Bn6+3x6eQcWEYrHz&#10;Qgb+KMJycXszx8r6k6xoWKdGZYjECg24lPpK61g7YowT35Nkb+8DY8oyNNoGPGU4d3paFKVmbCUv&#10;OOzp1VF9WB/ZwPaTwrAb2JXUbI7h9535q54ac383vsxAJRrTNXxpf1gDT2UJ5zP5CO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2RepxAAAANwAAAAPAAAAAAAAAAAA&#10;AAAAAKECAABkcnMvZG93bnJldi54bWxQSwUGAAAAAAQABAD5AAAAkgMAAAAA&#10;">
                  <v:stroke endarrow="block" endarrowwidth="narrow"/>
                </v:line>
                <v:line id="Line 747" o:spid="_x0000_s1260" style="position:absolute;flip:y;visibility:visible;mso-wrap-style:square" from="2700,11892" to="27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OgtMUAAADcAAAADwAAAGRycy9kb3ducmV2LnhtbESPzWrDMBCE74W8g9hAbo3cQpPiWjYl&#10;pOAck5SS3hZr/UOtlW2pjv32VSGQ4zAz3zBJNplWjDS4xrKCp3UEgriwuuFKwef54/EVhPPIGlvL&#10;pGAmB1m6eEgw1vbKRxpPvhIBwi5GBbX3XSylK2oy6Na2Iw5eaQeDPsihknrAa4CbVj5H0UYabDgs&#10;1NjRrqbi5/RrFFz6C36X/dfBn/W83R/zfG6rXKnVcnp/A+Fp8vfwrZ1rBS+bLfyfCUdAp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IOgtMUAAADcAAAADwAAAAAAAAAA&#10;AAAAAAChAgAAZHJzL2Rvd25yZXYueG1sUEsFBgAAAAAEAAQA+QAAAJMDAAAAAA==&#10;">
                  <v:stroke endarrow="block" endarrowwidth="narrow"/>
                </v:line>
                <v:shape id="Text Box 748" o:spid="_x0000_s1261" type="#_x0000_t202" style="position:absolute;left:2160;top:11736;width:54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fgUUMIA&#10;AADcAAAADwAAAGRycy9kb3ducmV2LnhtbERPz2vCMBS+D/wfwhN2m6mDlVlNRWQDYTCs9eDx2by2&#10;weala6J2//1yEHb8+H6v1qPtxI0GbxwrmM8SEMSV04YbBcfy8+UdhA/IGjvHpOCXPKzzydMKM+3u&#10;XNDtEBoRQ9hnqKANoc+k9FVLFv3M9cSRq91gMUQ4NFIPeI/htpOvSZJKi4ZjQ4s9bVuqLoerVbA5&#10;cfFhfr7P+6IuTFkuEv5KL0o9T8fNEkSgMfyLH+6dVvCWxrXxTDwCMv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+BRQwgAAANwAAAAPAAAAAAAAAAAAAAAAAJgCAABkcnMvZG93&#10;bnJldi54bWxQSwUGAAAAAAQABAD1AAAAhw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  <w:sz w:val="24"/>
                          </w:rPr>
                          <w:t>v</w:t>
                        </w:r>
                        <w:r>
                          <w:rPr>
                            <w:rFonts w:hint="eastAsia"/>
                            <w:sz w:val="24"/>
                            <w:vertAlign w:val="subscript"/>
                          </w:rPr>
                          <w:t>I1</w:t>
                        </w:r>
                      </w:p>
                    </w:txbxContent>
                  </v:textbox>
                </v:shape>
                <v:shape id="Text Box 749" o:spid="_x0000_s1262" type="#_x0000_t202" style="position:absolute;left:1260;top:11736;width:10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Sxy8UA&#10;AADcAAAADwAAAGRycy9kb3ducmV2LnhtbESPQWvCQBSE70L/w/KE3nSj0FBTV5GiIBSKMR48vmaf&#10;yWL2bcyumv77rlDwOMzMN8x82dtG3KjzxrGCyTgBQVw6bbhScCg2o3cQPiBrbByTgl/ysFy8DOaY&#10;aXfnnG77UIkIYZ+hgjqENpPSlzVZ9GPXEkfv5DqLIcqukrrDe4TbRk6TJJUWDceFGlv6rKk8769W&#10;werI+dpcvn92+Sk3RTFL+Cs9K/U67FcfIAL14Rn+b2+1grd0Bo8z8QjI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tLHL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V)</w:t>
                        </w:r>
                      </w:p>
                    </w:txbxContent>
                  </v:textbox>
                </v:shape>
                <v:shape id="Text Box 750" o:spid="_x0000_s1263" type="#_x0000_t202" style="position:absolute;left:2520;top:12984;width:1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eOi8IA&#10;AADcAAAADwAAAGRycy9kb3ducmV2LnhtbERPz2vCMBS+D/wfwhN2m6mCblajiCgMBrJaDx6fzbMN&#10;Ni+1ybT+9+Yg7Pjx/Z4vO1uLG7XeOFYwHCQgiAunDZcKDvn24wuED8gaa8ek4EEelove2xxT7e6c&#10;0W0fShFD2KeooAqhSaX0RUUW/cA1xJE7u9ZiiLAtpW7xHsNtLUdJMpEWDceGChtaV1Rc9n9WwerI&#10;2cZcd6ff7JyZPJ8m/DO5KPXe71YzEIG68C9+ub+1gvFnnB/PxCMgF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V46LwgAAANwAAAAPAAAAAAAAAAAAAAAAAJgCAABkcnMvZG93&#10;bnJldi54bWxQSwUGAAAAAAQABAD1AAAAhw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0</w:t>
                        </w:r>
                      </w:p>
                    </w:txbxContent>
                  </v:textbox>
                </v:shape>
                <v:line id="Line 751" o:spid="_x0000_s1264" style="position:absolute;visibility:visible;mso-wrap-style:square" from="3600,12905" to="36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x6IccAAADcAAAADwAAAGRycy9kb3ducmV2LnhtbESPQWvCQBSE74X+h+UVeqsbLaYluopY&#10;CtpDUVtoj8/sM4lm34bdNUn/vSsUPA4z8w0znfemFi05X1lWMBwkIIhzqysuFHx/vT+9gvABWWNt&#10;mRT8kYf57P5uipm2HW+p3YVCRAj7DBWUITSZlD4vyaAf2IY4egfrDIYoXSG1wy7CTS1HSZJKgxXH&#10;hRIbWpaUn3Zno+DzeZO2i/XHqv9Zp/v8bbv/PXZOqceHfjEBEagPt/B/e6UVjF+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6PHohxwAAANwAAAAPAAAAAAAA&#10;AAAAAAAAAKECAABkcnMvZG93bnJldi54bWxQSwUGAAAAAAQABAD5AAAAlQMAAAAA&#10;"/>
                <v:line id="Line 752" o:spid="_x0000_s1265" style="position:absolute;visibility:visible;mso-wrap-style:square" from="4500,12905" to="45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7kVscAAADcAAAADwAAAGRycy9kb3ducmV2LnhtbESPQWvCQBSE7wX/w/IKvdVNLU0luoq0&#10;FLSHolbQ4zP7TGKzb8PuNkn/vSsUPA4z8w0znfemFi05X1lW8DRMQBDnVldcKNh9fzyOQfiArLG2&#10;TAr+yMN8NribYqZtxxtqt6EQEcI+QwVlCE0mpc9LMuiHtiGO3sk6gyFKV0jtsItwU8tRkqTSYMVx&#10;ocSG3krKf7a/RsHX8zptF6vPZb9fpcf8fXM8nDun1MN9v5iACNSHW/i/vdQKXl5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K7uRWxwAAANwAAAAPAAAAAAAA&#10;AAAAAAAAAKECAABkcnMvZG93bnJldi54bWxQSwUGAAAAAAQABAD5AAAAlQMAAAAA&#10;"/>
                <v:line id="Line 753" o:spid="_x0000_s1266" style="position:absolute;visibility:visible;mso-wrap-style:square" from="5400,12905" to="54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JBzccAAADcAAAADwAAAGRycy9kb3ducmV2LnhtbESPQWvCQBSE7wX/w/IKvdVNK00luoq0&#10;FLSHolbQ4zP7TGKzb8PuNkn/vSsUPA4z8w0znfemFi05X1lW8DRMQBDnVldcKNh9fzyOQfiArLG2&#10;TAr+yMN8NribYqZtxxtqt6EQEcI+QwVlCE0mpc9LMuiHtiGO3sk6gyFKV0jtsItwU8vnJEmlwYrj&#10;QokNvZWU/2x/jYKv0TptF6vPZb9fpcf8fXM8nDun1MN9v5iACNSHW/i/vdQKXl5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okHNxwAAANwAAAAPAAAAAAAA&#10;AAAAAAAAAKECAABkcnMvZG93bnJldi54bWxQSwUGAAAAAAQABAD5AAAAlQMAAAAA&#10;"/>
                <v:line id="Line 754" o:spid="_x0000_s1267" style="position:absolute;visibility:visible;mso-wrap-style:square" from="6300,12905" to="63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vZuccAAADcAAAADwAAAGRycy9kb3ducmV2LnhtbESPT0vDQBTE70K/w/IEb3bjvyix21Ja&#10;Co0HMVVoj6/ZZ5KafRt21yR++64geBxm5jfMbDGaVvTkfGNZwc00AUFcWt1wpeDjfXP9BMIHZI2t&#10;ZVLwQx4W88nFDDNtBy6o34VKRAj7DBXUIXSZlL6syaCf2o44ep/WGQxRukpqh0OEm1beJkkqDTYc&#10;F2rsaFVT+bX7Ngpe797Sfpm/bMd9nh7LdXE8nAan1NXluHwGEWgM/+G/9lYreHi8h9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qS9m5xwAAANwAAAAPAAAAAAAA&#10;AAAAAAAAAKECAABkcnMvZG93bnJldi54bWxQSwUGAAAAAAQABAD5AAAAlQMAAAAA&#10;"/>
                <v:line id="Line 755" o:spid="_x0000_s1268" style="position:absolute;visibility:visible;mso-wrap-style:square" from="7200,12905" to="72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d8IscAAADcAAAADwAAAGRycy9kb3ducmV2LnhtbESPQWvCQBSE74X+h+UVvNVNW0wluoq0&#10;FLSHolbQ4zP7TNJm34bdNUn/vSsUPA4z8w0znfemFi05X1lW8DRMQBDnVldcKNh9fzyOQfiArLG2&#10;TAr+yMN8dn83xUzbjjfUbkMhIoR9hgrKEJpMSp+XZNAPbUMcvZN1BkOUrpDaYRfhppbPSZJKgxXH&#10;hRIbeisp/92ejYKvl3XaLlafy36/So/5++Z4+OmcUoOHfjEBEagPt/B/e6kVjF5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B3wixwAAANwAAAAPAAAAAAAA&#10;AAAAAAAAAKECAABkcnMvZG93bnJldi54bWxQSwUGAAAAAAQABAD5AAAAlQMAAAAA&#10;"/>
                <v:shape id="Text Box 756" o:spid="_x0000_s1269" type="#_x0000_t202" style="position:absolute;left:9000;top:12984;width:36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KzZMUA&#10;AADcAAAADwAAAGRycy9kb3ducmV2LnhtbESPQWvCQBSE74L/YXmF3nRToamNriLSQqFQTOKhx2f2&#10;mSxm38bsVtN/3xUKHoeZ+YZZrgfbigv13jhW8DRNQBBXThuuFezL98kchA/IGlvHpOCXPKxX49ES&#10;M+2unNOlCLWIEPYZKmhC6DIpfdWQRT91HXH0jq63GKLsa6l7vEa4beUsSVJp0XBcaLCjbUPVqfix&#10;CjbfnL+Z89dhlx9zU5avCX+mJ6UeH4bNAkSgIdzD/+0PreD5JYXbmXgE5O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8rNk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</w:rPr>
                          <w:t>t</w:t>
                        </w:r>
                      </w:p>
                    </w:txbxContent>
                  </v:textbox>
                </v:shape>
                <v:shape id="Text Box 757" o:spid="_x0000_s1270" type="#_x0000_t202" style="position:absolute;left:9360;top:12828;width:12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b4W/8YA&#10;AADcAAAADwAAAGRycy9kb3ducmV2LnhtbESPT2vCQBTE74V+h+UVvNVNC/5p6kakKAhCaUwPPb5m&#10;n8mS7NuYXTV+e7dQ8DjMzG+YxXKwrThT741jBS/jBARx6bThSsF3sXmeg/ABWWPrmBRcycMye3xY&#10;YKrdhXM670MlIoR9igrqELpUSl/WZNGPXUccvYPrLYYo+0rqHi8Rblv5miRTadFwXKixo4+aymZ/&#10;sgpWP5yvzfHz9ys/5KYo3hLeTRulRk/D6h1EoCHcw//trVYwmc3g70w8AjK7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b4W/8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ms)</w:t>
                        </w:r>
                      </w:p>
                    </w:txbxContent>
                  </v:textbox>
                </v:shape>
                <v:line id="Line 758" o:spid="_x0000_s1271" style="position:absolute;visibility:visible;mso-wrap-style:square" from="8100,12905" to="81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bTvMQAAADcAAAADwAAAGRycy9kb3ducmV2LnhtbERPz2vCMBS+D/wfwht4m+km60ZnFHEI&#10;usNQN9Djs3lrq81LSWJb/3tzGHj8+H5PZr2pRUvOV5YVPI8SEMS51RUXCn5/lk/vIHxA1lhbJgVX&#10;8jCbDh4mmGnb8ZbaXShEDGGfoYIyhCaT0uclGfQj2xBH7s86gyFCV0jtsIvhppYvSZJKgxXHhhIb&#10;WpSUn3cXo+B7vEnb+fpr1e/X6TH/3B4Pp84pNXzs5x8gAvXhLv53r7SC17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BtO8xAAAANwAAAAPAAAAAAAAAAAA&#10;AAAAAKECAABkcnMvZG93bnJldi54bWxQSwUGAAAAAAQABAD5AAAAkgMAAAAA&#10;"/>
                <v:line id="Line 759" o:spid="_x0000_s1272" style="position:absolute;visibility:visible;mso-wrap-style:square" from="2609,12984" to="27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p2J8gAAADcAAAADwAAAGRycy9kb3ducmV2LnhtbESPT0vDQBTE7wW/w/IEb+1GpbGN3Zai&#10;FFoPYv9Ae3zNPpNo9m3Y3Sbx23cFweMwM79hZove1KIl5yvLCu5HCQji3OqKCwWH/Wo4AeEDssba&#10;Min4IQ+L+c1ghpm2HW+p3YVCRAj7DBWUITSZlD4vyaAf2YY4ep/WGQxRukJqh12Em1o+JEkqDVYc&#10;F0ps6KWk/Ht3MQreHz/Sdrl5W/fHTXrOX7fn01fnlLq77ZfPIAL14T/8115rBeOnKf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REp2J8gAAADcAAAADwAAAAAA&#10;AAAAAAAAAAChAgAAZHJzL2Rvd25yZXYueG1sUEsFBgAAAAAEAAQA+QAAAJYDAAAAAA==&#10;"/>
                <v:shape id="Text Box 760" o:spid="_x0000_s1273" type="#_x0000_t202" style="position:absolute;left:3420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L+rMEA&#10;AADcAAAADwAAAGRycy9kb3ducmV2LnhtbERPTYvCMBC9C/sfwix401RB0WoUWVwQBLHWwx5nm7EN&#10;NpNuk9X6781B8Ph438t1Z2txo9YbxwpGwwQEceG04VLBOf8ezED4gKyxdkwKHuRhvfroLTHV7s4Z&#10;3U6hFDGEfYoKqhCaVEpfVGTRD11DHLmLay2GCNtS6hbvMdzWcpwkU2nRcGyosKGviorr6d8q2Pxw&#10;tjV/h99jdslMns8T3k+vSvU/u80CRKAuvMUv904rmMzi/HgmHgG5e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eC/qzBAAAA3AAAAA8AAAAAAAAAAAAAAAAAmAIAAGRycy9kb3du&#10;cmV2LnhtbFBLBQYAAAAABAAEAPUAAACGAwAAAAA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761" o:spid="_x0000_s1274" type="#_x0000_t202" style="position:absolute;left:4320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5bN8UA&#10;AADcAAAADwAAAGRycy9kb3ducmV2LnhtbESPQWvCQBSE74X+h+UVems2FhRN3YhIBaFQGuPB42v2&#10;mSzJvo3ZVdN/3y0UPA4z8w2zXI22E1cavHGsYJKkIIgrpw3XCg7l9mUOwgdkjZ1jUvBDHlb548MS&#10;M+1uXNB1H2oRIewzVNCE0GdS+qohiz5xPXH0Tm6wGKIcaqkHvEW47eRrms6kRcNxocGeNg1V7f5i&#10;FayPXLyb8+f3V3EqTFkuUv6YtUo9P43rNxCBxnAP/7d3WsF0PoG/M/EIy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4zls3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0</w:t>
                        </w:r>
                      </w:p>
                    </w:txbxContent>
                  </v:textbox>
                </v:shape>
                <v:shape id="Text Box 762" o:spid="_x0000_s1275" type="#_x0000_t202" style="position:absolute;left:5220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zFQMQA&#10;AADcAAAADwAAAGRycy9kb3ducmV2LnhtbESPQWvCQBSE74L/YXkFb7qpoNjUVUQqCIIY48Hja/aZ&#10;LGbfptlV4793C4Ueh5n5hpkvO1uLO7XeOFbwPkpAEBdOGy4VnPLNcAbCB2SNtWNS8CQPy0W/N8dU&#10;uwdndD+GUkQI+xQVVCE0qZS+qMiiH7mGOHoX11oMUbal1C0+ItzWcpwkU2nRcFyosKF1RcX1eLMK&#10;VmfOvszP/vuQXTKT5x8J76ZXpQZv3eoTRKAu/If/2lutYDIbw++ZeATk4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gcxUDEAAAA3AAAAA8AAAAAAAAAAAAAAAAAmAIAAGRycy9k&#10;b3ducmV2LnhtbFBLBQYAAAAABAAEAPUAAACJAwAAAAA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5</w:t>
                        </w:r>
                      </w:p>
                    </w:txbxContent>
                  </v:textbox>
                </v:shape>
                <v:shape id="Text Box 763" o:spid="_x0000_s1276" type="#_x0000_t202" style="position:absolute;left:6120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1Bg28UA&#10;AADcAAAADwAAAGRycy9kb3ducmV2LnhtbESPQWvCQBSE7wX/w/IEb3WjpaLRVURaEARpjAePz+wz&#10;Wcy+TbOrpv/eLRR6HGbmG2ax6mwt7tR641jBaJiAIC6cNlwqOOafr1MQPiBrrB2Tgh/ysFr2XhaY&#10;avfgjO6HUIoIYZ+igiqEJpXSFxVZ9EPXEEfv4lqLIcq2lLrFR4TbWo6TZCItGo4LFTa0qai4Hm5W&#10;wfrE2Yf53p+/sktm8nyW8G5yVWrQ79ZzEIG68B/+a2+1gvfpG/yeiUdAL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UGDb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0</w:t>
                        </w:r>
                      </w:p>
                    </w:txbxContent>
                  </v:textbox>
                </v:shape>
                <v:shape id="Text Box 764" o:spid="_x0000_s1277" type="#_x0000_t202" style="position:absolute;left:7020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n4r8UA&#10;AADcAAAADwAAAGRycy9kb3ducmV2LnhtbESPQWvCQBSE7wX/w/IEb3WjtKLRVURaEARpjAePz+wz&#10;Wcy+TbOrpv/eLRR6HGbmG2ax6mwt7tR641jBaJiAIC6cNlwqOOafr1MQPiBrrB2Tgh/ysFr2XhaY&#10;avfgjO6HUIoIYZ+igiqEJpXSFxVZ9EPXEEfv4lqLIcq2lLrFR4TbWo6TZCItGo4LFTa0qai4Hm5W&#10;wfrE2Yf53p+/sktm8nyW8G5yVWrQ79ZzEIG68B/+a2+1gvfpG/yeiUdAL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ufiv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5</w:t>
                        </w:r>
                      </w:p>
                    </w:txbxContent>
                  </v:textbox>
                </v:shape>
                <v:shape id="Text Box 765" o:spid="_x0000_s1278" type="#_x0000_t202" style="position:absolute;left:7920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VdNMUA&#10;AADcAAAADwAAAGRycy9kb3ducmV2LnhtbESPQWvCQBSE74L/YXmF3nRTQbGpGxGpIBRKYzx4fM0+&#10;kyXZt2l21fTfdwWhx2FmvmFW68G24kq9N44VvEwTEMSl04YrBcdiN1mC8AFZY+uYFPySh3U2Hq0w&#10;1e7GOV0PoRIRwj5FBXUIXSqlL2uy6KeuI47e2fUWQ5R9JXWPtwi3rZwlyUJaNBwXauxoW1PZHC5W&#10;webE+bv5+fz+ys+5KYrXhD8WjVLPT8PmDUSgIfyHH+29VjBfzuF+Jh4Bmf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9V00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30</w:t>
                        </w:r>
                      </w:p>
                    </w:txbxContent>
                  </v:textbox>
                </v:shape>
                <v:line id="Line 766" o:spid="_x0000_s1279" style="position:absolute;visibility:visible;mso-wrap-style:square" from="3600,9240" to="3600,10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Nxv7MQAAADcAAAADwAAAGRycy9kb3ducmV2LnhtbESPQWvCQBSE7wX/w/IEb3XTYoKkriKC&#10;oDkUGqXnR/aZhGbfht1tjP76riD0OMzMN8xqM5pODOR8a1nB2zwBQVxZ3XKt4Hzavy5B+ICssbNM&#10;Cm7kYbOevKww1/bKXzSUoRYRwj5HBU0IfS6lrxoy6Oe2J47exTqDIUpXS+3wGuGmk+9JkkmDLceF&#10;BnvaNVT9lL9GQVXehiMWxy1/ptn35e6KhU4LpWbTcfsBItAY/sPP9kErSJcZPM7EIyD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3G/sxAAAANwAAAAPAAAAAAAAAAAA&#10;AAAAAKECAABkcnMvZG93bnJldi54bWxQSwUGAAAAAAQABAD5AAAAkgMAAAAA&#10;" strokecolor="gray" strokeweight=".5pt">
                  <v:stroke dashstyle="longDash"/>
                </v:line>
                <v:line id="Line 767" o:spid="_x0000_s1280" style="position:absolute;flip:y;visibility:visible;mso-wrap-style:square" from="3780,12984" to="3780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8HNMQAAADcAAAADwAAAGRycy9kb3ducmV2LnhtbESPQUsDMRSE74L/ITzBm822YC3bpqWK&#10;Qg9FtFro8bF53SzdvMQkdtN/bwTB4zAz3zCLVba9OFOInWMF41EFgrhxuuNWwefHy90MREzIGnvH&#10;pOBCEVbL66sF1toN/E7nXWpFgXCsUYFJyddSxsaQxThynrh4RxcspiJDK3XAocBtLydVNZUWOy4L&#10;Bj09GWpOu2+rACfbN+ufv0yo1sMhv/rHQe6zUrc3eT0HkSin//Bfe6MV3M8e4PdMOQJ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Lwc0xAAAANwAAAAPAAAAAAAAAAAA&#10;AAAAAKECAABkcnMvZG93bnJldi54bWxQSwUGAAAAAAQABAD5AAAAkgMAAAAA&#10;" strokecolor="gray" strokeweight=".5pt">
                  <v:stroke dashstyle="longDash"/>
                </v:line>
                <v:line id="Line 768" o:spid="_x0000_s1281" style="position:absolute;flip:y;visibility:visible;mso-wrap-style:square" from="7380,12984" to="7380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bCTRsEAAADcAAAADwAAAGRycy9kb3ducmV2LnhtbERPTWsCMRC9F/wPYYTealbBIqtRVFrw&#10;UEprK3gcNuNmcTNJk9RN/31zKPT4eN+rTba9uFGInWMF00kFgrhxuuNWwefH88MCREzIGnvHpOCH&#10;ImzWo7sV1toN/E63Y2pFCeFYowKTkq+ljI0hi3HiPHHhLi5YTAWGVuqAQwm3vZxV1aO02HFpMOhp&#10;b6i5Hr+tApy9vFn/9GVCtR3O+dXvBnnKSt2P83YJIlFO/+I/90ErmC/K2nKmHAG5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sJNGwQAAANwAAAAPAAAAAAAAAAAAAAAA&#10;AKECAABkcnMvZG93bnJldi54bWxQSwUGAAAAAAQABAD5AAAAjwMAAAAA&#10;" strokecolor="gray" strokeweight=".5pt">
                  <v:stroke dashstyle="longDash"/>
                </v:line>
                <v:line id="Line 769" o:spid="_x0000_s1282" style="position:absolute;flip:y;visibility:visible;mso-wrap-style:square" from="6480,12984" to="6480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vw23cQAAADcAAAADwAAAGRycy9kb3ducmV2LnhtbESPQUsDMRSE74L/ITzBm822YKnbpqWK&#10;Qg9FtFro8bF53SzdvMQkdtN/bwTB4zAz3zCLVba9OFOInWMF41EFgrhxuuNWwefHy90MREzIGnvH&#10;pOBCEVbL66sF1toN/E7nXWpFgXCsUYFJyddSxsaQxThynrh4RxcspiJDK3XAocBtLydVNZUWOy4L&#10;Bj09GWpOu2+rACfbN+ufv0yo1sMhv/rHQe6zUrc3eT0HkSin//Bfe6MV3M8e4PdMOQJ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/DbdxAAAANwAAAAPAAAAAAAAAAAA&#10;AAAAAKECAABkcnMvZG93bnJldi54bWxQSwUGAAAAAAQABAD5AAAAkgMAAAAA&#10;" strokecolor="gray" strokeweight=".5pt">
                  <v:stroke dashstyle="longDash"/>
                </v:line>
                <v:line id="Line 770" o:spid="_x0000_s1283" style="position:absolute;flip:x;visibility:visible;mso-wrap-style:square" from="2700,9240" to="3600,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8JncIAAADcAAAADwAAAGRycy9kb3ducmV2LnhtbERPTWsCMRC9F/wPYYTearaCpW6NoqLQ&#10;Q5FqW+hx2Ew3SzeTmKRu+u/NodDj430vVtn24kIhdo4V3E8qEMSN0x23Ct7f9nePIGJC1tg7JgW/&#10;FGG1HN0ssNZu4CNdTqkVJYRjjQpMSr6WMjaGLMaJ88SF+3LBYiowtFIHHEq47eW0qh6kxY5Lg0FP&#10;W0PN9+nHKsDpy6v1u7MJ1Xr4zAe/GeRHVup2nNdPIBLl9C/+cz9rBbN5mV/OlCMgl1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h8JncIAAADcAAAADwAAAAAAAAAAAAAA&#10;AAChAgAAZHJzL2Rvd25yZXYueG1sUEsFBgAAAAAEAAQA+QAAAJADAAAAAA==&#10;" strokecolor="gray" strokeweight=".5pt">
                  <v:stroke dashstyle="longDash"/>
                </v:line>
              </v:group>
            </w:pict>
          </mc:Fallback>
        </mc:AlternateContent>
      </w:r>
      <w:r>
        <w:rPr>
          <w:noProof/>
          <w:sz w:val="20"/>
        </w:rPr>
        <w:pict>
          <v:group id="_x0000_s1620" style="position:absolute;left:0;text-align:left;margin-left:0;margin-top:0;width:477pt;height:210.6pt;z-index:251684864;mso-position-horizontal:center;mso-position-horizontal-relative:text;mso-position-vertical-relative:text" coordorigin="1257,3624" coordsize="9540,4212">
            <v:shape id="_x0000_s1621" type="#_x0000_t75" style="position:absolute;left:6477;top:3936;width:4140;height:3199" fillcolor="#0c9">
              <v:imagedata r:id="rId40" o:title=""/>
            </v:shape>
            <v:rect id="_x0000_s1622" style="position:absolute;left:6477;top:6148;width:360;height:312" stroked="f"/>
            <v:shape id="_x0000_s1623" type="#_x0000_t202" style="position:absolute;left:6477;top:7156;width:4320;height:680" filled="f" stroked="f">
              <v:textbox style="mso-next-textbox:#_x0000_s1623" inset="0,0,0,0">
                <w:txbxContent>
                  <w:p w:rsidR="002614C2" w:rsidRDefault="002614C2" w:rsidP="002614C2">
                    <w:pPr>
                      <w:jc w:val="center"/>
                      <w:rPr>
                        <w:rFonts w:ascii="黑体" w:eastAsia="黑体" w:hint="eastAsia"/>
                      </w:rPr>
                    </w:pPr>
                    <w:r>
                      <w:rPr>
                        <w:rFonts w:ascii="黑体" w:eastAsia="黑体" w:hint="eastAsia"/>
                      </w:rPr>
                      <w:t>[图7-2]555内部电路图</w:t>
                    </w:r>
                  </w:p>
                  <w:p w:rsidR="002614C2" w:rsidRDefault="002614C2" w:rsidP="002614C2">
                    <w:pPr>
                      <w:jc w:val="center"/>
                      <w:rPr>
                        <w:rFonts w:ascii="黑体" w:eastAsia="黑体" w:hint="eastAsia"/>
                        <w:sz w:val="15"/>
                      </w:rPr>
                    </w:pPr>
                    <w:r>
                      <w:rPr>
                        <w:rFonts w:ascii="黑体" w:eastAsia="黑体" w:hint="eastAsia"/>
                      </w:rPr>
                      <w:t>（双极性/TTL工艺的555芯片）</w:t>
                    </w:r>
                  </w:p>
                </w:txbxContent>
              </v:textbox>
            </v:shape>
            <v:shape id="_x0000_s1624" type="#_x0000_t202" style="position:absolute;left:6477;top:6220;width:360;height:315" filled="f" stroked="f">
              <v:textbox style="mso-next-textbox:#_x0000_s1624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5"/>
                      </w:rPr>
                    </w:pPr>
                    <w:r>
                      <w:rPr>
                        <w:rFonts w:hint="eastAsia"/>
                        <w:i/>
                        <w:iCs/>
                        <w:sz w:val="15"/>
                      </w:rPr>
                      <w:t>v</w:t>
                    </w:r>
                    <w:r>
                      <w:rPr>
                        <w:rFonts w:hint="eastAsia"/>
                        <w:sz w:val="15"/>
                        <w:vertAlign w:val="subscript"/>
                      </w:rPr>
                      <w:t>OC</w:t>
                    </w:r>
                  </w:p>
                </w:txbxContent>
              </v:textbox>
            </v:shape>
            <v:rect id="_x0000_s1625" style="position:absolute;left:4225;top:4560;width:1620;height:2184" strokeweight="1.5pt"/>
            <v:shape id="_x0000_s1626" type="#_x0000_t202" style="position:absolute;left:4585;top:5496;width:1080;height:312" filled="f" stroked="f">
              <v:textbox style="mso-next-textbox:#_x0000_s1626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555</w:t>
                    </w:r>
                    <w:r>
                      <w:rPr>
                        <w:rFonts w:hint="eastAsia"/>
                        <w:sz w:val="18"/>
                      </w:rPr>
                      <w:t>定时器</w:t>
                    </w:r>
                  </w:p>
                </w:txbxContent>
              </v:textbox>
            </v:shape>
            <v:line id="_x0000_s1627" style="position:absolute" from="4945,6744" to="4945,7056"/>
            <v:line id="_x0000_s1628" style="position:absolute" from="3685,5256" to="4045,5256" strokeweight="3pt"/>
            <v:shape id="_x0000_s1629" type="#_x0000_t202" style="position:absolute;left:4765;top:6432;width:360;height:312" filled="f" stroked="f">
              <v:textbox style="mso-next-textbox:#_x0000_s1629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1</w:t>
                    </w:r>
                  </w:p>
                </w:txbxContent>
              </v:textbox>
            </v:shape>
            <v:shape id="_x0000_s1630" type="#_x0000_t202" style="position:absolute;left:4765;top:4560;width:360;height:312" filled="f" stroked="f">
              <v:textbox style="mso-next-textbox:#_x0000_s1630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8</w:t>
                    </w:r>
                  </w:p>
                </w:txbxContent>
              </v:textbox>
            </v:shape>
            <v:line id="_x0000_s1631" style="position:absolute" from="4945,3936" to="4945,4560"/>
            <v:line id="_x0000_s1632" style="position:absolute" from="4765,3936" to="5125,3936"/>
            <v:shape id="_x0000_s1633" type="#_x0000_t202" style="position:absolute;left:4585;top:3624;width:900;height:312" filled="f" stroked="f">
              <v:textbox style="mso-next-textbox:#_x0000_s1633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V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CC</w:t>
                    </w:r>
                    <w:r>
                      <w:rPr>
                        <w:rFonts w:hint="eastAsia"/>
                        <w:sz w:val="18"/>
                      </w:rPr>
                      <w:t>=12V</w:t>
                    </w:r>
                  </w:p>
                </w:txbxContent>
              </v:textbox>
            </v:shape>
            <v:shape id="_x0000_s1634" type="#_x0000_t202" style="position:absolute;left:4225;top:4716;width:360;height:312" filled="f" stroked="f">
              <v:textbox style="mso-next-textbox:#_x0000_s1634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5</w:t>
                    </w:r>
                  </w:p>
                </w:txbxContent>
              </v:textbox>
            </v:shape>
            <v:shape id="_x0000_s1635" style="position:absolute;left:4945;top:4248;width:540;height:312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540,312" path="m,l540,r,312e" filled="f">
              <v:stroke startarrow="oval" startarrowwidth="narrow" startarrowlength="short"/>
              <v:path arrowok="t"/>
            </v:shape>
            <v:shape id="_x0000_s1636" type="#_x0000_t202" style="position:absolute;left:5305;top:4560;width:360;height:312" filled="f" stroked="f">
              <v:textbox style="mso-next-textbox:#_x0000_s1636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4</w:t>
                    </w:r>
                  </w:p>
                </w:txbxContent>
              </v:textbox>
            </v:shape>
            <v:shape id="_x0000_s1637" type="#_x0000_t202" style="position:absolute;left:3865;top:4560;width:360;height:312" filled="f" stroked="f">
              <v:textbox style="mso-next-textbox:#_x0000_s1637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V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CO</w:t>
                    </w:r>
                  </w:p>
                </w:txbxContent>
              </v:textbox>
            </v:shape>
            <v:shape id="_x0000_s1638" type="#_x0000_t202" style="position:absolute;left:5485;top:4248;width:360;height:312" filled="f" stroked="f">
              <v:textbox style="mso-next-textbox:#_x0000_s1638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R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D</w:t>
                    </w:r>
                  </w:p>
                </w:txbxContent>
              </v:textbox>
            </v:shape>
            <v:line id="_x0000_s1639" style="position:absolute" from="5590,4278" to="5770,4278"/>
            <v:shape id="_x0000_s1640" style="position:absolute;left:3865;top:4872;width:360;height:156;mso-position-horizontal:absolute;mso-position-vertical:absolute" coordsize="360,156" path="m360,l,,,156e" filled="f">
              <v:path arrowok="t"/>
            </v:shape>
            <v:line id="_x0000_s1641" style="position:absolute" from="3722,5028" to="3994,5028" strokeweight="1.5pt"/>
            <v:line id="_x0000_s1642" style="position:absolute" from="3722,5109" to="3994,5109" strokeweight="1.5pt"/>
            <v:line id="_x0000_s1643" style="position:absolute" from="3865,5100" to="3865,5256"/>
            <v:line id="_x0000_s1644" style="position:absolute" from="4765,7056" to="5125,7056" strokeweight="3pt"/>
            <v:shape id="_x0000_s1645" type="#_x0000_t202" style="position:absolute;left:3325;top:4780;width:540;height:312" filled="f" stroked="f">
              <v:textbox style="mso-next-textbox:#_x0000_s1645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5"/>
                      </w:rPr>
                    </w:pPr>
                    <w:r>
                      <w:rPr>
                        <w:rFonts w:hint="eastAsia"/>
                        <w:sz w:val="15"/>
                      </w:rPr>
                      <w:t>0.01</w:t>
                    </w:r>
                    <w:r>
                      <w:rPr>
                        <w:rFonts w:hint="eastAsia"/>
                        <w:i/>
                        <w:iCs/>
                        <w:sz w:val="15"/>
                      </w:rPr>
                      <w:t>μ</w:t>
                    </w:r>
                  </w:p>
                </w:txbxContent>
              </v:textbox>
            </v:shape>
            <v:line id="_x0000_s1646" style="position:absolute" from="3013,6588" to="3285,6588" strokeweight="1.5pt"/>
            <v:line id="_x0000_s1647" style="position:absolute" from="3013,6669" to="3285,6669" strokeweight="1.5pt"/>
            <v:line id="_x0000_s1648" style="position:absolute" from="3145,6668" to="3145,6824"/>
            <v:line id="_x0000_s1649" style="position:absolute" from="3145,6432" to="3145,6588"/>
            <v:shape id="_x0000_s1650" style="position:absolute;left:3145;top:6744;width:1800;height:156;mso-position-horizontal:absolute;mso-position-vertical:absolute" coordsize="1620,156" path="m,l,156r1620,e" filled="f">
              <v:stroke endarrow="oval" endarrowwidth="narrow" endarrowlength="short"/>
              <v:path arrowok="t"/>
            </v:shape>
            <v:rect id="_x0000_s1651" style="position:absolute;left:3081;top:4560;width:136;height:312"/>
            <v:line id="_x0000_s1652" style="position:absolute;flip:y" from="3145,5340" to="3145,6432"/>
            <v:shape id="_x0000_s1653" type="#_x0000_t202" style="position:absolute;left:3237;top:4560;width:180;height:312" filled="f" stroked="f">
              <v:textbox style="mso-next-textbox:#_x0000_s1653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i/>
                        <w:iCs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R</w:t>
                    </w:r>
                  </w:p>
                </w:txbxContent>
              </v:textbox>
            </v:shape>
            <v:shape id="_x0000_s1654" type="#_x0000_t202" style="position:absolute;left:3325;top:6432;width:180;height:312" filled="f" stroked="f">
              <v:textbox style="mso-next-textbox:#_x0000_s1654" inset="0,0,0,0">
                <w:txbxContent>
                  <w:p w:rsidR="002614C2" w:rsidRDefault="002614C2" w:rsidP="002614C2">
                    <w:pPr>
                      <w:pStyle w:val="2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C</w:t>
                    </w:r>
                  </w:p>
                </w:txbxContent>
              </v:textbox>
            </v:shape>
            <v:shape id="_x0000_s1655" type="#_x0000_t202" style="position:absolute;left:2425;top:6324;width:720;height:312" filled="f" stroked="f">
              <v:textbox style="mso-next-textbox:#_x0000_s1655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0.05</w:t>
                    </w:r>
                    <w:r>
                      <w:rPr>
                        <w:rFonts w:hint="eastAsia"/>
                        <w:i/>
                        <w:iCs/>
                        <w:sz w:val="18"/>
                      </w:rPr>
                      <w:t>μ</w:t>
                    </w:r>
                    <w:r>
                      <w:rPr>
                        <w:rFonts w:hint="eastAsia"/>
                        <w:sz w:val="18"/>
                      </w:rPr>
                      <w:t>F</w:t>
                    </w:r>
                  </w:p>
                </w:txbxContent>
              </v:textbox>
            </v:shape>
            <v:shape id="_x0000_s1656" type="#_x0000_t202" style="position:absolute;left:2517;top:4560;width:540;height:312" filled="f" stroked="f">
              <v:textbox style="mso-next-textbox:#_x0000_s1656" inset="0,0,0,0">
                <w:txbxContent>
                  <w:p w:rsidR="002614C2" w:rsidRDefault="002614C2" w:rsidP="002614C2">
                    <w:pPr>
                      <w:jc w:val="right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91k</w:t>
                    </w:r>
                    <w:r>
                      <w:rPr>
                        <w:rFonts w:hint="eastAsia"/>
                        <w:sz w:val="18"/>
                      </w:rPr>
                      <w:t>Ω</w:t>
                    </w:r>
                  </w:p>
                </w:txbxContent>
              </v:textbox>
            </v:shape>
            <v:line id="_x0000_s1657" style="position:absolute" from="3145,5496" to="4225,5496">
              <v:stroke startarrow="oval" startarrowwidth="narrow" startarrowlength="short"/>
            </v:line>
            <v:shape id="_x0000_s1658" type="#_x0000_t202" style="position:absolute;left:4225;top:5340;width:360;height:312" filled="f" stroked="f">
              <v:textbox style="mso-next-textbox:#_x0000_s1658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6</w:t>
                    </w:r>
                  </w:p>
                </w:txbxContent>
              </v:textbox>
            </v:shape>
            <v:shape id="_x0000_s1659" type="#_x0000_t202" style="position:absolute;left:3753;top:5240;width:540;height:312" filled="f" stroked="f">
              <v:textbox style="mso-next-textbox:#_x0000_s1659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5"/>
                      </w:rPr>
                    </w:pPr>
                    <w:r>
                      <w:rPr>
                        <w:rFonts w:hint="eastAsia"/>
                        <w:sz w:val="15"/>
                      </w:rPr>
                      <w:t>(TH)</w:t>
                    </w:r>
                  </w:p>
                </w:txbxContent>
              </v:textbox>
            </v:shape>
            <v:shape id="_x0000_s1660" type="#_x0000_t202" style="position:absolute;left:4225;top:6120;width:360;height:312" filled="f" stroked="f">
              <v:textbox style="mso-next-textbox:#_x0000_s1660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7</w:t>
                    </w:r>
                  </w:p>
                </w:txbxContent>
              </v:textbox>
            </v:shape>
            <v:line id="_x0000_s1661" style="position:absolute" from="3145,6276" to="4225,6276">
              <v:stroke startarrow="oval" startarrowwidth="narrow" startarrowlength="short"/>
            </v:line>
            <v:shape id="_x0000_s1662" type="#_x0000_t202" style="position:absolute;left:3145;top:5964;width:720;height:312" filled="f" stroked="f">
              <v:textbox style="mso-next-textbox:#_x0000_s1662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(DISC)</w:t>
                    </w:r>
                  </w:p>
                </w:txbxContent>
              </v:textbox>
            </v:shape>
            <v:shape id="_x0000_s1663" type="#_x0000_t202" style="position:absolute;left:3157;top:5216;width:360;height:312" filled="f" stroked="f">
              <v:textbox style="mso-next-textbox:#_x0000_s1663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v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I1</w:t>
                    </w:r>
                  </w:p>
                </w:txbxContent>
              </v:textbox>
            </v:shape>
            <v:shape id="_x0000_s1664" type="#_x0000_t202" style="position:absolute;left:3865;top:5964;width:360;height:312" filled="f" stroked="f">
              <v:textbox style="mso-next-textbox:#_x0000_s1664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v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OC</w:t>
                    </w:r>
                  </w:p>
                </w:txbxContent>
              </v:textbox>
            </v:shape>
            <v:line id="_x0000_s1665" style="position:absolute;flip:x" from="2245,5808" to="4228,5808">
              <v:stroke startarrowwidth="narrow" startarrowlength="short" endarrow="oval" endarrowwidth="narrow" endarrowlength="short"/>
            </v:line>
            <v:shape id="_x0000_s1666" type="#_x0000_t202" style="position:absolute;left:4225;top:5652;width:360;height:312" filled="f" stroked="f">
              <v:textbox style="mso-next-textbox:#_x0000_s1666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2</w:t>
                    </w:r>
                  </w:p>
                </w:txbxContent>
              </v:textbox>
            </v:shape>
            <v:shape id="_x0000_s1667" type="#_x0000_t202" style="position:absolute;left:2245;top:5496;width:360;height:312" filled="f" stroked="f">
              <v:textbox style="mso-next-textbox:#_x0000_s1667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v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I2</w:t>
                    </w:r>
                  </w:p>
                </w:txbxContent>
              </v:textbox>
            </v:shape>
            <v:shape id="_x0000_s1668" type="#_x0000_t202" style="position:absolute;left:3645;top:5544;width:540;height:312" filled="f" stroked="f">
              <v:textbox style="mso-next-textbox:#_x0000_s1668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5"/>
                      </w:rPr>
                    </w:pPr>
                    <w:r>
                      <w:rPr>
                        <w:rFonts w:hint="eastAsia"/>
                        <w:sz w:val="15"/>
                      </w:rPr>
                      <w:t>( TR )</w:t>
                    </w:r>
                  </w:p>
                </w:txbxContent>
              </v:textbox>
            </v:shape>
            <v:line id="_x0000_s1669" style="position:absolute" from="3809,5620" to="3990,5620" strokeweight=".5pt"/>
            <v:shape id="_x0000_s1670" type="#_x0000_t202" style="position:absolute;left:5485;top:6120;width:360;height:312" filled="f" stroked="f">
              <v:textbox style="mso-next-textbox:#_x0000_s1670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3</w:t>
                    </w:r>
                  </w:p>
                </w:txbxContent>
              </v:textbox>
            </v:shape>
            <v:line id="_x0000_s1671" style="position:absolute" from="5845,6276" to="6205,6276"/>
            <v:shape id="_x0000_s1672" type="#_x0000_t202" style="position:absolute;left:5937;top:5908;width:360;height:312" filled="f" stroked="f">
              <v:textbox style="mso-next-textbox:#_x0000_s1672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v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O</w:t>
                    </w:r>
                  </w:p>
                </w:txbxContent>
              </v:textbox>
            </v:shape>
            <v:rect id="_x0000_s1673" style="position:absolute;left:2177;top:4872;width:136;height:312"/>
            <v:rect id="_x0000_s1674" style="position:absolute;left:2173;top:6276;width:136;height:312"/>
            <v:shape id="_x0000_s1675" style="position:absolute;left:2245;top:6588;width:903;height:312;mso-position-horizontal:absolute" coordsize="1080,312" path="m,l,312r1080,e" filled="f">
              <v:stroke endarrow="oval" endarrowwidth="narrow" endarrowlength="short"/>
              <v:path arrowok="t"/>
            </v:shape>
            <v:line id="_x0000_s1676" style="position:absolute;flip:y" from="2245,5184" to="2245,6276"/>
            <v:shape id="_x0000_s1677" style="position:absolute;left:2245;top:4248;width:903;height:624;mso-position-horizontal:absolute" coordsize="1080,624" path="m,624l,,1080,e" filled="f">
              <v:stroke endarrow="oval" endarrowwidth="narrow" endarrowlength="short"/>
              <v:path arrowok="t"/>
            </v:shape>
            <v:shape id="_x0000_s1678" type="#_x0000_t202" style="position:absolute;left:2341;top:4872;width:180;height:312" filled="f" stroked="f">
              <v:textbox style="mso-next-textbox:#_x0000_s1678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R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679" type="#_x0000_t202" style="position:absolute;left:2333;top:6096;width:180;height:312" filled="f" stroked="f">
              <v:textbox style="mso-next-textbox:#_x0000_s1679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R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2</w:t>
                    </w:r>
                  </w:p>
                </w:txbxContent>
              </v:textbox>
            </v:shape>
            <v:line id="_x0000_s1680" style="position:absolute" from="1885,5808" to="2245,5808"/>
            <v:line id="_x0000_s1681" style="position:absolute" from="1885,5652" to="1885,5964" strokeweight="1.5pt"/>
            <v:line id="_x0000_s1682" style="position:absolute" from="1805,5652" to="1805,5964" strokeweight="1.5pt"/>
            <v:line id="_x0000_s1683" style="position:absolute" from="1525,5808" to="1705,5808"/>
            <v:line id="_x0000_s1684" style="position:absolute" from="1621,5808" to="1801,5808"/>
            <v:shape id="_x0000_s1685" style="position:absolute;left:6013;top:6187;width:225;height:156;mso-position-horizontal:absolute;mso-position-vertical:absolute" coordsize="225,156" path="m180,l,,,156r180,l225,78,180,xe" strokeweight="1pt">
              <v:path arrowok="t"/>
            </v:shape>
            <v:shape id="_x0000_s1686" style="position:absolute;left:1345;top:5724;width:225;height:156;mso-position-horizontal:absolute;mso-position-vertical:absolute" coordsize="225,156" path="m180,l,,,156r180,l225,78,180,xe" strokeweight="1pt">
              <v:path arrowok="t"/>
            </v:shape>
            <v:shape id="_x0000_s1687" type="#_x0000_t202" style="position:absolute;left:1257;top:5436;width:360;height:312" filled="f" stroked="f">
              <v:textbox style="mso-next-textbox:#_x0000_s1687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v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I</w:t>
                    </w:r>
                  </w:p>
                </w:txbxContent>
              </v:textbox>
            </v:shape>
            <v:shape id="_x0000_s1688" type="#_x0000_t202" style="position:absolute;left:1837;top:5544;width:360;height:312" filled="f" stroked="f">
              <v:textbox style="mso-next-textbox:#_x0000_s1688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C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d</w:t>
                    </w:r>
                  </w:p>
                </w:txbxContent>
              </v:textbox>
            </v:shape>
            <v:shape id="_x0000_s1689" type="#_x0000_t202" style="position:absolute;left:1525;top:4872;width:720;height:312" filled="f" stroked="f">
              <v:textbox style="mso-next-textbox:#_x0000_s1689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220k</w:t>
                    </w:r>
                    <w:r>
                      <w:rPr>
                        <w:rFonts w:hint="eastAsia"/>
                        <w:sz w:val="18"/>
                      </w:rPr>
                      <w:t>Ω</w:t>
                    </w:r>
                  </w:p>
                </w:txbxContent>
              </v:textbox>
            </v:shape>
            <v:shape id="_x0000_s1690" type="#_x0000_t202" style="position:absolute;left:1525;top:6276;width:720;height:312" filled="f" stroked="f">
              <v:textbox style="mso-next-textbox:#_x0000_s1690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150k</w:t>
                    </w:r>
                    <w:r>
                      <w:rPr>
                        <w:rFonts w:hint="eastAsia"/>
                        <w:sz w:val="18"/>
                      </w:rPr>
                      <w:t>Ω</w:t>
                    </w:r>
                  </w:p>
                </w:txbxContent>
              </v:textbox>
            </v:shape>
            <v:shape id="_x0000_s1691" type="#_x0000_t202" style="position:absolute;left:1525;top:5340;width:720;height:312" filled="f" stroked="f">
              <v:textbox style="mso-next-textbox:#_x0000_s1691" inset="0,0,0,0">
                <w:txbxContent>
                  <w:p w:rsidR="002614C2" w:rsidRDefault="002614C2" w:rsidP="002614C2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100pF</w:t>
                    </w:r>
                  </w:p>
                </w:txbxContent>
              </v:textbox>
            </v:shape>
            <v:shape id="_x0000_s1692" type="#_x0000_t202" style="position:absolute;left:5125;top:6744;width:360;height:312" filled="f" stroked="f">
              <v:textbox style="mso-next-textbox:#_x0000_s1692" inset="0,0,0,0">
                <w:txbxContent>
                  <w:p w:rsidR="002614C2" w:rsidRDefault="002614C2" w:rsidP="002614C2">
                    <w:pPr>
                      <w:pStyle w:val="2"/>
                      <w:rPr>
                        <w:rFonts w:hint="eastAsia"/>
                        <w:i/>
                        <w:iCs/>
                        <w:sz w:val="15"/>
                      </w:rPr>
                    </w:pPr>
                    <w:r>
                      <w:rPr>
                        <w:rFonts w:hint="eastAsia"/>
                        <w:i/>
                        <w:iCs/>
                        <w:sz w:val="15"/>
                      </w:rPr>
                      <w:t>GND</w:t>
                    </w:r>
                  </w:p>
                </w:txbxContent>
              </v:textbox>
            </v:shape>
            <v:shape id="_x0000_s1693" type="#_x0000_t202" style="position:absolute;left:3325;top:7368;width:1080;height:312" filled="f" stroked="f">
              <v:textbox style="mso-next-textbox:#_x0000_s1693" inset="0,0,0,0">
                <w:txbxContent>
                  <w:p w:rsidR="002614C2" w:rsidRDefault="002614C2" w:rsidP="002614C2">
                    <w:pPr>
                      <w:jc w:val="center"/>
                      <w:rPr>
                        <w:rFonts w:ascii="黑体" w:eastAsia="黑体" w:hint="eastAsia"/>
                      </w:rPr>
                    </w:pPr>
                    <w:r>
                      <w:rPr>
                        <w:rFonts w:ascii="黑体" w:eastAsia="黑体" w:hint="eastAsia"/>
                      </w:rPr>
                      <w:t>[图7-1]</w:t>
                    </w:r>
                  </w:p>
                </w:txbxContent>
              </v:textbox>
            </v:shape>
            <v:line id="_x0000_s1694" style="position:absolute;flip:x y" from="3145,4872" to="3145,5340"/>
            <v:line id="_x0000_s1695" style="position:absolute" from="3057,4248" to="5037,4248"/>
            <v:line id="_x0000_s1696" style="position:absolute" from="3161,4248" to="3161,4560"/>
            <w10:wrap type="topAndBottom"/>
          </v:group>
          <o:OLEObject Type="Embed" ProgID="Unknown" ShapeID="_x0000_s1621" DrawAspect="Content" ObjectID="_1417077536" r:id="rId41"/>
        </w:pict>
      </w: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rPr>
          <w:rFonts w:hint="eastAsia"/>
          <w:sz w:val="24"/>
        </w:rPr>
      </w:pPr>
    </w:p>
    <w:p w:rsidR="002614C2" w:rsidRDefault="002614C2" w:rsidP="002614C2">
      <w:p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  <w:r>
        <w:rPr>
          <w:noProof/>
          <w:sz w:val="20"/>
          <w:szCs w:val="28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01600</wp:posOffset>
                </wp:positionV>
                <wp:extent cx="2171700" cy="5049520"/>
                <wp:effectExtent l="7620" t="6350" r="11430" b="11430"/>
                <wp:wrapNone/>
                <wp:docPr id="803" name="文本框 8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71700" cy="504952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9696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614C2" w:rsidRDefault="002614C2" w:rsidP="002614C2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第七题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评分标准</w:t>
                            </w:r>
                          </w:p>
                          <w:p w:rsidR="002614C2" w:rsidRDefault="002614C2" w:rsidP="002614C2">
                            <w:p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第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(1)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小题（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5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分）</w:t>
                            </w:r>
                          </w:p>
                          <w:p w:rsidR="002614C2" w:rsidRDefault="002614C2" w:rsidP="002614C2">
                            <w:pPr>
                              <w:numPr>
                                <w:ilvl w:val="0"/>
                                <w:numId w:val="8"/>
                              </w:num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正确判断功能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分；</w:t>
                            </w:r>
                          </w:p>
                          <w:p w:rsidR="002614C2" w:rsidRDefault="002614C2" w:rsidP="002614C2">
                            <w:pPr>
                              <w:numPr>
                                <w:ilvl w:val="0"/>
                                <w:numId w:val="8"/>
                              </w:num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判断未触发时电平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分。</w:t>
                            </w:r>
                          </w:p>
                          <w:p w:rsidR="002614C2" w:rsidRDefault="002614C2" w:rsidP="002614C2">
                            <w:p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</w:p>
                          <w:p w:rsidR="002614C2" w:rsidRDefault="002614C2" w:rsidP="002614C2">
                            <w:p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第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(2)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小题（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6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分）：用扣分法，针对考察的知识点：</w:t>
                            </w:r>
                          </w:p>
                          <w:p w:rsidR="002614C2" w:rsidRDefault="002614C2" w:rsidP="002614C2">
                            <w:pPr>
                              <w:numPr>
                                <w:ilvl w:val="0"/>
                                <w:numId w:val="9"/>
                              </w:num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输出脉冲的触发位置；</w:t>
                            </w:r>
                          </w:p>
                          <w:p w:rsidR="002614C2" w:rsidRDefault="002614C2" w:rsidP="002614C2">
                            <w:pPr>
                              <w:numPr>
                                <w:ilvl w:val="0"/>
                                <w:numId w:val="9"/>
                              </w:num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触发时</w:t>
                            </w:r>
                            <w:r>
                              <w:rPr>
                                <w:rFonts w:hint="eastAsia"/>
                                <w:i/>
                                <w:iCs/>
                                <w:sz w:val="18"/>
                              </w:rPr>
                              <w:t>v</w:t>
                            </w:r>
                            <w:r>
                              <w:rPr>
                                <w:rFonts w:hint="eastAsia"/>
                                <w:sz w:val="18"/>
                                <w:vertAlign w:val="subscript"/>
                              </w:rPr>
                              <w:t>I1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的电平变化；</w:t>
                            </w:r>
                          </w:p>
                          <w:p w:rsidR="002614C2" w:rsidRDefault="002614C2" w:rsidP="002614C2">
                            <w:pPr>
                              <w:numPr>
                                <w:ilvl w:val="0"/>
                                <w:numId w:val="9"/>
                              </w:num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输出脉冲的宽度（由于此宽度与第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(3)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小题的计算有关，所以如果第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(3)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小题的计算虽然是错误的，但按照该计算结果绘制脉冲宽度，此处并不扣分）。</w:t>
                            </w:r>
                          </w:p>
                          <w:p w:rsidR="002614C2" w:rsidRDefault="002614C2" w:rsidP="002614C2">
                            <w:p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第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(2)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小题的波形中共有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次触发，每次触发时考察上述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种知识点，共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9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处——错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处扣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分，扣完为止。</w:t>
                            </w:r>
                          </w:p>
                          <w:p w:rsidR="002614C2" w:rsidRDefault="002614C2" w:rsidP="002614C2">
                            <w:pPr>
                              <w:numPr>
                                <w:ilvl w:val="0"/>
                                <w:numId w:val="10"/>
                              </w:num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这里还考察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TTL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门电路的输出电平，如果电平绘制不正确（离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3.4V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标称值过远），扣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分。</w:t>
                            </w:r>
                          </w:p>
                          <w:p w:rsidR="002614C2" w:rsidRDefault="002614C2" w:rsidP="002614C2">
                            <w:p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</w:p>
                          <w:p w:rsidR="002614C2" w:rsidRDefault="002614C2" w:rsidP="002614C2">
                            <w:p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第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(3)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小题（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分）：</w:t>
                            </w:r>
                          </w:p>
                          <w:p w:rsidR="002614C2" w:rsidRDefault="002614C2" w:rsidP="002614C2">
                            <w:p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如果仅仅是计算错误，而计算式的概念是正确的，可得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分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03" o:spid="_x0000_s1284" type="#_x0000_t202" style="position:absolute;left:0;text-align:left;margin-left:279pt;margin-top:8pt;width:171pt;height:397.6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" filled="f" strokecolor="#969696">
                <v:textbox>
                  <w:txbxContent>
                    <w:p w:rsidR="002614C2" w:rsidRDefault="002614C2" w:rsidP="002614C2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第七题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评分标准</w:t>
                      </w:r>
                    </w:p>
                    <w:p w:rsidR="002614C2" w:rsidRDefault="002614C2" w:rsidP="002614C2">
                      <w:p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第</w:t>
                      </w:r>
                      <w:r>
                        <w:rPr>
                          <w:rFonts w:hint="eastAsia"/>
                          <w:sz w:val="18"/>
                        </w:rPr>
                        <w:t>(1)</w:t>
                      </w:r>
                      <w:r>
                        <w:rPr>
                          <w:rFonts w:hint="eastAsia"/>
                          <w:sz w:val="18"/>
                        </w:rPr>
                        <w:t>小题（</w:t>
                      </w:r>
                      <w:r>
                        <w:rPr>
                          <w:rFonts w:hint="eastAsia"/>
                          <w:sz w:val="18"/>
                        </w:rPr>
                        <w:t>5</w:t>
                      </w:r>
                      <w:r>
                        <w:rPr>
                          <w:rFonts w:hint="eastAsia"/>
                          <w:sz w:val="18"/>
                        </w:rPr>
                        <w:t>分）</w:t>
                      </w:r>
                    </w:p>
                    <w:p w:rsidR="002614C2" w:rsidRDefault="002614C2" w:rsidP="002614C2">
                      <w:pPr>
                        <w:numPr>
                          <w:ilvl w:val="0"/>
                          <w:numId w:val="8"/>
                        </w:num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正确判断功能</w:t>
                      </w:r>
                      <w:r>
                        <w:rPr>
                          <w:rFonts w:hint="eastAsia"/>
                          <w:sz w:val="18"/>
                        </w:rPr>
                        <w:t>3</w:t>
                      </w:r>
                      <w:r>
                        <w:rPr>
                          <w:rFonts w:hint="eastAsia"/>
                          <w:sz w:val="18"/>
                        </w:rPr>
                        <w:t>分；</w:t>
                      </w:r>
                    </w:p>
                    <w:p w:rsidR="002614C2" w:rsidRDefault="002614C2" w:rsidP="002614C2">
                      <w:pPr>
                        <w:numPr>
                          <w:ilvl w:val="0"/>
                          <w:numId w:val="8"/>
                        </w:num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判断未触发时电平</w:t>
                      </w:r>
                      <w:r>
                        <w:rPr>
                          <w:rFonts w:hint="eastAsia"/>
                          <w:sz w:val="18"/>
                        </w:rPr>
                        <w:t>2</w:t>
                      </w:r>
                      <w:r>
                        <w:rPr>
                          <w:rFonts w:hint="eastAsia"/>
                          <w:sz w:val="18"/>
                        </w:rPr>
                        <w:t>分。</w:t>
                      </w:r>
                    </w:p>
                    <w:p w:rsidR="002614C2" w:rsidRDefault="002614C2" w:rsidP="002614C2">
                      <w:pPr>
                        <w:jc w:val="left"/>
                        <w:rPr>
                          <w:rFonts w:hint="eastAsia"/>
                          <w:sz w:val="18"/>
                        </w:rPr>
                      </w:pPr>
                    </w:p>
                    <w:p w:rsidR="002614C2" w:rsidRDefault="002614C2" w:rsidP="002614C2">
                      <w:p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第</w:t>
                      </w:r>
                      <w:r>
                        <w:rPr>
                          <w:rFonts w:hint="eastAsia"/>
                          <w:sz w:val="18"/>
                        </w:rPr>
                        <w:t>(2)</w:t>
                      </w:r>
                      <w:r>
                        <w:rPr>
                          <w:rFonts w:hint="eastAsia"/>
                          <w:sz w:val="18"/>
                        </w:rPr>
                        <w:t>小题（</w:t>
                      </w:r>
                      <w:r>
                        <w:rPr>
                          <w:rFonts w:hint="eastAsia"/>
                          <w:sz w:val="18"/>
                        </w:rPr>
                        <w:t>6</w:t>
                      </w:r>
                      <w:r>
                        <w:rPr>
                          <w:rFonts w:hint="eastAsia"/>
                          <w:sz w:val="18"/>
                        </w:rPr>
                        <w:t>分）：用扣分法，针对考察的知识点：</w:t>
                      </w:r>
                    </w:p>
                    <w:p w:rsidR="002614C2" w:rsidRDefault="002614C2" w:rsidP="002614C2">
                      <w:pPr>
                        <w:numPr>
                          <w:ilvl w:val="0"/>
                          <w:numId w:val="9"/>
                        </w:num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输出脉冲的触发位置；</w:t>
                      </w:r>
                    </w:p>
                    <w:p w:rsidR="002614C2" w:rsidRDefault="002614C2" w:rsidP="002614C2">
                      <w:pPr>
                        <w:numPr>
                          <w:ilvl w:val="0"/>
                          <w:numId w:val="9"/>
                        </w:num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触发时</w:t>
                      </w:r>
                      <w:r>
                        <w:rPr>
                          <w:rFonts w:hint="eastAsia"/>
                          <w:i/>
                          <w:iCs/>
                          <w:sz w:val="18"/>
                        </w:rPr>
                        <w:t>v</w:t>
                      </w:r>
                      <w:r>
                        <w:rPr>
                          <w:rFonts w:hint="eastAsia"/>
                          <w:sz w:val="18"/>
                          <w:vertAlign w:val="subscript"/>
                        </w:rPr>
                        <w:t>I1</w:t>
                      </w:r>
                      <w:r>
                        <w:rPr>
                          <w:rFonts w:hint="eastAsia"/>
                          <w:sz w:val="18"/>
                        </w:rPr>
                        <w:t>的电平变化；</w:t>
                      </w:r>
                    </w:p>
                    <w:p w:rsidR="002614C2" w:rsidRDefault="002614C2" w:rsidP="002614C2">
                      <w:pPr>
                        <w:numPr>
                          <w:ilvl w:val="0"/>
                          <w:numId w:val="9"/>
                        </w:num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输出脉冲的宽度（由于此宽度与第</w:t>
                      </w:r>
                      <w:r>
                        <w:rPr>
                          <w:rFonts w:hint="eastAsia"/>
                          <w:sz w:val="18"/>
                        </w:rPr>
                        <w:t>(3)</w:t>
                      </w:r>
                      <w:r>
                        <w:rPr>
                          <w:rFonts w:hint="eastAsia"/>
                          <w:sz w:val="18"/>
                        </w:rPr>
                        <w:t>小题的计算有关，所以如果第</w:t>
                      </w:r>
                      <w:r>
                        <w:rPr>
                          <w:rFonts w:hint="eastAsia"/>
                          <w:sz w:val="18"/>
                        </w:rPr>
                        <w:t>(3)</w:t>
                      </w:r>
                      <w:r>
                        <w:rPr>
                          <w:rFonts w:hint="eastAsia"/>
                          <w:sz w:val="18"/>
                        </w:rPr>
                        <w:t>小题的计算虽然是错误的，但按照该计算结果绘制脉冲宽度，此处并不扣分）。</w:t>
                      </w:r>
                    </w:p>
                    <w:p w:rsidR="002614C2" w:rsidRDefault="002614C2" w:rsidP="002614C2">
                      <w:p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第</w:t>
                      </w:r>
                      <w:r>
                        <w:rPr>
                          <w:rFonts w:hint="eastAsia"/>
                          <w:sz w:val="18"/>
                        </w:rPr>
                        <w:t>(2)</w:t>
                      </w:r>
                      <w:r>
                        <w:rPr>
                          <w:rFonts w:hint="eastAsia"/>
                          <w:sz w:val="18"/>
                        </w:rPr>
                        <w:t>小题的波形中共有</w:t>
                      </w:r>
                      <w:r>
                        <w:rPr>
                          <w:rFonts w:hint="eastAsia"/>
                          <w:sz w:val="18"/>
                        </w:rPr>
                        <w:t>3</w:t>
                      </w:r>
                      <w:r>
                        <w:rPr>
                          <w:rFonts w:hint="eastAsia"/>
                          <w:sz w:val="18"/>
                        </w:rPr>
                        <w:t>次触发，每次触发时考察上述</w:t>
                      </w:r>
                      <w:r>
                        <w:rPr>
                          <w:rFonts w:hint="eastAsia"/>
                          <w:sz w:val="18"/>
                        </w:rPr>
                        <w:t>3</w:t>
                      </w:r>
                      <w:r>
                        <w:rPr>
                          <w:rFonts w:hint="eastAsia"/>
                          <w:sz w:val="18"/>
                        </w:rPr>
                        <w:t>种知识点，共</w:t>
                      </w:r>
                      <w:r>
                        <w:rPr>
                          <w:rFonts w:hint="eastAsia"/>
                          <w:sz w:val="18"/>
                        </w:rPr>
                        <w:t>9</w:t>
                      </w:r>
                      <w:r>
                        <w:rPr>
                          <w:rFonts w:hint="eastAsia"/>
                          <w:sz w:val="18"/>
                        </w:rPr>
                        <w:t>处——错</w:t>
                      </w:r>
                      <w:r>
                        <w:rPr>
                          <w:rFonts w:hint="eastAsia"/>
                          <w:sz w:val="18"/>
                        </w:rPr>
                        <w:t>1</w:t>
                      </w:r>
                      <w:r>
                        <w:rPr>
                          <w:rFonts w:hint="eastAsia"/>
                          <w:sz w:val="18"/>
                        </w:rPr>
                        <w:t>处扣</w:t>
                      </w:r>
                      <w:r>
                        <w:rPr>
                          <w:rFonts w:hint="eastAsia"/>
                          <w:sz w:val="18"/>
                        </w:rPr>
                        <w:t>1</w:t>
                      </w:r>
                      <w:r>
                        <w:rPr>
                          <w:rFonts w:hint="eastAsia"/>
                          <w:sz w:val="18"/>
                        </w:rPr>
                        <w:t>分，扣完为止。</w:t>
                      </w:r>
                    </w:p>
                    <w:p w:rsidR="002614C2" w:rsidRDefault="002614C2" w:rsidP="002614C2">
                      <w:pPr>
                        <w:numPr>
                          <w:ilvl w:val="0"/>
                          <w:numId w:val="10"/>
                        </w:num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这里还考察</w:t>
                      </w:r>
                      <w:r>
                        <w:rPr>
                          <w:rFonts w:hint="eastAsia"/>
                          <w:sz w:val="18"/>
                        </w:rPr>
                        <w:t>TTL</w:t>
                      </w:r>
                      <w:r>
                        <w:rPr>
                          <w:rFonts w:hint="eastAsia"/>
                          <w:sz w:val="18"/>
                        </w:rPr>
                        <w:t>门电路的输出电平，如果电平绘制不正确（离</w:t>
                      </w:r>
                      <w:r>
                        <w:rPr>
                          <w:rFonts w:hint="eastAsia"/>
                          <w:sz w:val="18"/>
                        </w:rPr>
                        <w:t>3.4V</w:t>
                      </w:r>
                      <w:r>
                        <w:rPr>
                          <w:rFonts w:hint="eastAsia"/>
                          <w:sz w:val="18"/>
                        </w:rPr>
                        <w:t>标称值过远），扣</w:t>
                      </w:r>
                      <w:r>
                        <w:rPr>
                          <w:rFonts w:hint="eastAsia"/>
                          <w:sz w:val="18"/>
                        </w:rPr>
                        <w:t>1</w:t>
                      </w:r>
                      <w:r>
                        <w:rPr>
                          <w:rFonts w:hint="eastAsia"/>
                          <w:sz w:val="18"/>
                        </w:rPr>
                        <w:t>分。</w:t>
                      </w:r>
                    </w:p>
                    <w:p w:rsidR="002614C2" w:rsidRDefault="002614C2" w:rsidP="002614C2">
                      <w:pPr>
                        <w:jc w:val="left"/>
                        <w:rPr>
                          <w:rFonts w:hint="eastAsia"/>
                          <w:sz w:val="18"/>
                        </w:rPr>
                      </w:pPr>
                    </w:p>
                    <w:p w:rsidR="002614C2" w:rsidRDefault="002614C2" w:rsidP="002614C2">
                      <w:p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第</w:t>
                      </w:r>
                      <w:r>
                        <w:rPr>
                          <w:rFonts w:hint="eastAsia"/>
                          <w:sz w:val="18"/>
                        </w:rPr>
                        <w:t>(3)</w:t>
                      </w:r>
                      <w:r>
                        <w:rPr>
                          <w:rFonts w:hint="eastAsia"/>
                          <w:sz w:val="18"/>
                        </w:rPr>
                        <w:t>小题（</w:t>
                      </w:r>
                      <w:r>
                        <w:rPr>
                          <w:rFonts w:hint="eastAsia"/>
                          <w:sz w:val="18"/>
                        </w:rPr>
                        <w:t>4</w:t>
                      </w:r>
                      <w:r>
                        <w:rPr>
                          <w:rFonts w:hint="eastAsia"/>
                          <w:sz w:val="18"/>
                        </w:rPr>
                        <w:t>分）：</w:t>
                      </w:r>
                    </w:p>
                    <w:p w:rsidR="002614C2" w:rsidRDefault="002614C2" w:rsidP="002614C2">
                      <w:p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如果仅仅是计算错误，而计算式的概念是正确的，可得</w:t>
                      </w:r>
                      <w:r>
                        <w:rPr>
                          <w:rFonts w:hint="eastAsia"/>
                          <w:sz w:val="18"/>
                        </w:rPr>
                        <w:t>2</w:t>
                      </w:r>
                      <w:r>
                        <w:rPr>
                          <w:rFonts w:hint="eastAsia"/>
                          <w:sz w:val="18"/>
                        </w:rPr>
                        <w:t>分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24"/>
          <w:szCs w:val="28"/>
        </w:rPr>
        <w:t>七、（</w:t>
      </w:r>
      <w:r>
        <w:rPr>
          <w:rFonts w:hint="eastAsia"/>
          <w:sz w:val="24"/>
          <w:szCs w:val="28"/>
        </w:rPr>
        <w:t>15</w:t>
      </w:r>
      <w:r>
        <w:rPr>
          <w:rFonts w:hint="eastAsia"/>
          <w:sz w:val="24"/>
          <w:szCs w:val="28"/>
        </w:rPr>
        <w:t>分）</w:t>
      </w:r>
    </w:p>
    <w:p w:rsidR="002614C2" w:rsidRDefault="002614C2" w:rsidP="002614C2">
      <w:pPr>
        <w:numPr>
          <w:ilvl w:val="0"/>
          <w:numId w:val="6"/>
        </w:num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电路功能判断：</w:t>
      </w:r>
    </w:p>
    <w:p w:rsidR="002614C2" w:rsidRDefault="002614C2" w:rsidP="002614C2">
      <w:pPr>
        <w:numPr>
          <w:ilvl w:val="0"/>
          <w:numId w:val="7"/>
        </w:num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单稳态触发器；</w:t>
      </w:r>
    </w:p>
    <w:p w:rsidR="002614C2" w:rsidRDefault="002614C2" w:rsidP="002614C2">
      <w:pPr>
        <w:numPr>
          <w:ilvl w:val="0"/>
          <w:numId w:val="7"/>
        </w:num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未触发时，</w:t>
      </w:r>
      <w:r>
        <w:rPr>
          <w:rFonts w:hint="eastAsia"/>
          <w:i/>
          <w:iCs/>
          <w:sz w:val="24"/>
          <w:szCs w:val="28"/>
        </w:rPr>
        <w:t>v</w:t>
      </w:r>
      <w:r>
        <w:rPr>
          <w:rFonts w:hint="eastAsia"/>
          <w:sz w:val="24"/>
          <w:szCs w:val="28"/>
          <w:vertAlign w:val="subscript"/>
        </w:rPr>
        <w:t>O</w:t>
      </w:r>
      <w:r>
        <w:rPr>
          <w:rFonts w:hint="eastAsia"/>
          <w:sz w:val="24"/>
          <w:szCs w:val="28"/>
        </w:rPr>
        <w:t>输出为低电平</w:t>
      </w:r>
    </w:p>
    <w:p w:rsidR="002614C2" w:rsidRDefault="002614C2" w:rsidP="002614C2">
      <w:pPr>
        <w:numPr>
          <w:ilvl w:val="0"/>
          <w:numId w:val="6"/>
        </w:num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绘制波形（见本页下方）</w:t>
      </w:r>
    </w:p>
    <w:p w:rsidR="002614C2" w:rsidRDefault="002614C2" w:rsidP="002614C2">
      <w:pPr>
        <w:pBdr>
          <w:right w:val="single" w:sz="4" w:space="4" w:color="auto"/>
        </w:pBdr>
        <w:outlineLvl w:val="0"/>
        <w:rPr>
          <w:rFonts w:hint="eastAsia"/>
          <w:szCs w:val="28"/>
        </w:rPr>
      </w:pPr>
      <w:r>
        <w:rPr>
          <w:rFonts w:eastAsia="楷体_GB2312" w:hint="eastAsia"/>
          <w:szCs w:val="28"/>
        </w:rPr>
        <w:t>说明</w:t>
      </w:r>
      <w:r>
        <w:rPr>
          <w:rFonts w:hint="eastAsia"/>
          <w:szCs w:val="28"/>
        </w:rPr>
        <w:t>：</w:t>
      </w:r>
    </w:p>
    <w:p w:rsidR="002614C2" w:rsidRDefault="002614C2" w:rsidP="002614C2">
      <w:p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  <w:r>
        <w:rPr>
          <w:rFonts w:ascii="宋体" w:hAnsi="宋体"/>
          <w:position w:val="-24"/>
          <w:sz w:val="28"/>
          <w:szCs w:val="28"/>
        </w:rPr>
        <w:object w:dxaOrig="3640" w:dyaOrig="639">
          <v:shape id="_x0000_i1033" type="#_x0000_t75" style="width:182.25pt;height:32.25pt" o:ole="">
            <v:imagedata r:id="rId42" o:title=""/>
          </v:shape>
          <o:OLEObject Type="Embed" ProgID="Equation.3" ShapeID="_x0000_i1033" DrawAspect="Content" ObjectID="_1417077531" r:id="rId43"/>
        </w:object>
      </w:r>
    </w:p>
    <w:p w:rsidR="002614C2" w:rsidRDefault="002614C2" w:rsidP="002614C2">
      <w:p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</w:p>
    <w:p w:rsidR="002614C2" w:rsidRDefault="002614C2" w:rsidP="002614C2">
      <w:pPr>
        <w:numPr>
          <w:ilvl w:val="0"/>
          <w:numId w:val="6"/>
        </w:numPr>
        <w:spacing w:line="360" w:lineRule="auto"/>
        <w:outlineLvl w:val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定时参数计算</w:t>
      </w:r>
    </w:p>
    <w:p w:rsidR="002614C2" w:rsidRDefault="002614C2" w:rsidP="002614C2">
      <w:pPr>
        <w:spacing w:line="360" w:lineRule="auto"/>
        <w:outlineLvl w:val="0"/>
        <w:rPr>
          <w:rFonts w:ascii="宋体" w:hAnsi="宋体" w:hint="eastAsia"/>
          <w:sz w:val="28"/>
          <w:szCs w:val="28"/>
        </w:rPr>
      </w:pPr>
      <w:r>
        <w:rPr>
          <w:rFonts w:ascii="宋体" w:hAnsi="宋体"/>
          <w:position w:val="-54"/>
          <w:sz w:val="28"/>
          <w:szCs w:val="28"/>
        </w:rPr>
        <w:object w:dxaOrig="3760" w:dyaOrig="920">
          <v:shape id="_x0000_i1034" type="#_x0000_t75" style="width:181.5pt;height:44.25pt" o:ole="">
            <v:imagedata r:id="rId44" o:title=""/>
          </v:shape>
          <o:OLEObject Type="Embed" ProgID="Equation.3" ShapeID="_x0000_i1034" DrawAspect="Content" ObjectID="_1417077532" r:id="rId45"/>
        </w:object>
      </w:r>
    </w:p>
    <w:p w:rsidR="002614C2" w:rsidRDefault="002614C2" w:rsidP="002614C2">
      <w:pPr>
        <w:spacing w:line="360" w:lineRule="auto"/>
        <w:outlineLvl w:val="0"/>
        <w:rPr>
          <w:rFonts w:hint="eastAsia"/>
          <w:sz w:val="24"/>
          <w:szCs w:val="28"/>
        </w:rPr>
      </w:pPr>
      <w:r>
        <w:rPr>
          <w:rFonts w:ascii="宋体" w:hAnsi="宋体"/>
          <w:noProof/>
          <w:sz w:val="20"/>
          <w:szCs w:val="28"/>
        </w:rPr>
        <mc:AlternateContent>
          <mc:Choice Requires="wpg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-455295</wp:posOffset>
                </wp:positionH>
                <wp:positionV relativeFrom="paragraph">
                  <wp:posOffset>1386840</wp:posOffset>
                </wp:positionV>
                <wp:extent cx="6057900" cy="3764280"/>
                <wp:effectExtent l="0" t="0" r="0" b="1905"/>
                <wp:wrapNone/>
                <wp:docPr id="689" name="组合 6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057900" cy="3764280"/>
                          <a:chOff x="1080" y="7836"/>
                          <a:chExt cx="9540" cy="5928"/>
                        </a:xfrm>
                      </wpg:grpSpPr>
                      <wps:wsp>
                        <wps:cNvPr id="690" name="Line 948"/>
                        <wps:cNvCnPr/>
                        <wps:spPr bwMode="auto">
                          <a:xfrm flipV="1">
                            <a:off x="7200" y="11736"/>
                            <a:ext cx="0" cy="124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1" name="Line 949"/>
                        <wps:cNvCnPr/>
                        <wps:spPr bwMode="auto">
                          <a:xfrm flipV="1">
                            <a:off x="5400" y="11736"/>
                            <a:ext cx="0" cy="124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2" name="Line 950"/>
                        <wps:cNvCnPr/>
                        <wps:spPr bwMode="auto">
                          <a:xfrm flipV="1">
                            <a:off x="3600" y="11736"/>
                            <a:ext cx="0" cy="124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3" name="Line 951"/>
                        <wps:cNvCnPr/>
                        <wps:spPr bwMode="auto">
                          <a:xfrm>
                            <a:off x="2697" y="9864"/>
                            <a:ext cx="64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4" name="Line 952"/>
                        <wps:cNvCnPr/>
                        <wps:spPr bwMode="auto">
                          <a:xfrm flipV="1">
                            <a:off x="2697" y="8148"/>
                            <a:ext cx="3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5" name="Text Box 953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7836"/>
                            <a:ext cx="363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  <w:sz w:val="24"/>
                                </w:rPr>
                                <w:t>v</w:t>
                              </w:r>
                              <w:r>
                                <w:rPr>
                                  <w:rFonts w:hint="eastAsia"/>
                                  <w:sz w:val="24"/>
                                  <w:vertAlign w:val="subscript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96" name="Text Box 954"/>
                        <wps:cNvSpPr txBox="1">
                          <a:spLocks noChangeArrowheads="1"/>
                        </wps:cNvSpPr>
                        <wps:spPr bwMode="auto">
                          <a:xfrm>
                            <a:off x="1260" y="7992"/>
                            <a:ext cx="90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V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97" name="Line 955"/>
                        <wps:cNvCnPr/>
                        <wps:spPr bwMode="auto">
                          <a:xfrm>
                            <a:off x="3597" y="978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8" name="Line 956"/>
                        <wps:cNvCnPr/>
                        <wps:spPr bwMode="auto">
                          <a:xfrm>
                            <a:off x="4497" y="978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9" name="Line 957"/>
                        <wps:cNvCnPr/>
                        <wps:spPr bwMode="auto">
                          <a:xfrm>
                            <a:off x="5397" y="978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0" name="Line 958"/>
                        <wps:cNvCnPr/>
                        <wps:spPr bwMode="auto">
                          <a:xfrm>
                            <a:off x="6297" y="978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1" name="Line 959"/>
                        <wps:cNvCnPr/>
                        <wps:spPr bwMode="auto">
                          <a:xfrm>
                            <a:off x="7197" y="978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2" name="Text Box 960"/>
                        <wps:cNvSpPr txBox="1">
                          <a:spLocks noChangeArrowheads="1"/>
                        </wps:cNvSpPr>
                        <wps:spPr bwMode="auto">
                          <a:xfrm>
                            <a:off x="8997" y="9864"/>
                            <a:ext cx="363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03" name="Text Box 961"/>
                        <wps:cNvSpPr txBox="1">
                          <a:spLocks noChangeArrowheads="1"/>
                        </wps:cNvSpPr>
                        <wps:spPr bwMode="auto">
                          <a:xfrm>
                            <a:off x="9357" y="9708"/>
                            <a:ext cx="12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ms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04" name="Line 962"/>
                        <wps:cNvCnPr/>
                        <wps:spPr bwMode="auto">
                          <a:xfrm>
                            <a:off x="8097" y="978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5" name="Line 963"/>
                        <wps:cNvCnPr/>
                        <wps:spPr bwMode="auto">
                          <a:xfrm>
                            <a:off x="2606" y="9552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6" name="Line 964"/>
                        <wps:cNvCnPr/>
                        <wps:spPr bwMode="auto">
                          <a:xfrm>
                            <a:off x="2606" y="9708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7" name="Line 965"/>
                        <wps:cNvCnPr/>
                        <wps:spPr bwMode="auto">
                          <a:xfrm>
                            <a:off x="2606" y="9864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8" name="Line 966"/>
                        <wps:cNvCnPr/>
                        <wps:spPr bwMode="auto">
                          <a:xfrm>
                            <a:off x="2606" y="9240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9" name="Line 967"/>
                        <wps:cNvCnPr/>
                        <wps:spPr bwMode="auto">
                          <a:xfrm>
                            <a:off x="2606" y="9396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0" name="Line 968"/>
                        <wps:cNvCnPr/>
                        <wps:spPr bwMode="auto">
                          <a:xfrm>
                            <a:off x="2561" y="9084"/>
                            <a:ext cx="13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1" name="Line 969"/>
                        <wps:cNvCnPr/>
                        <wps:spPr bwMode="auto">
                          <a:xfrm>
                            <a:off x="2606" y="8928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2" name="Text Box 970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9552"/>
                            <a:ext cx="357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13" name="Text Box 971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8928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14" name="Text Box 972"/>
                        <wps:cNvSpPr txBox="1">
                          <a:spLocks noChangeArrowheads="1"/>
                        </wps:cNvSpPr>
                        <wps:spPr bwMode="auto">
                          <a:xfrm>
                            <a:off x="3417" y="986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15" name="Text Box 973"/>
                        <wps:cNvSpPr txBox="1">
                          <a:spLocks noChangeArrowheads="1"/>
                        </wps:cNvSpPr>
                        <wps:spPr bwMode="auto">
                          <a:xfrm>
                            <a:off x="4317" y="986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16" name="Text Box 974"/>
                        <wps:cNvSpPr txBox="1">
                          <a:spLocks noChangeArrowheads="1"/>
                        </wps:cNvSpPr>
                        <wps:spPr bwMode="auto">
                          <a:xfrm>
                            <a:off x="5217" y="986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17" name="Text Box 975"/>
                        <wps:cNvSpPr txBox="1">
                          <a:spLocks noChangeArrowheads="1"/>
                        </wps:cNvSpPr>
                        <wps:spPr bwMode="auto">
                          <a:xfrm>
                            <a:off x="6117" y="986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18" name="Text Box 976"/>
                        <wps:cNvSpPr txBox="1">
                          <a:spLocks noChangeArrowheads="1"/>
                        </wps:cNvSpPr>
                        <wps:spPr bwMode="auto">
                          <a:xfrm>
                            <a:off x="7017" y="986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19" name="Text Box 977"/>
                        <wps:cNvSpPr txBox="1">
                          <a:spLocks noChangeArrowheads="1"/>
                        </wps:cNvSpPr>
                        <wps:spPr bwMode="auto">
                          <a:xfrm>
                            <a:off x="7917" y="986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20" name="Line 978"/>
                        <wps:cNvCnPr/>
                        <wps:spPr bwMode="auto">
                          <a:xfrm flipH="1">
                            <a:off x="2694" y="9396"/>
                            <a:ext cx="378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1" name="Line 979"/>
                        <wps:cNvCnPr/>
                        <wps:spPr bwMode="auto">
                          <a:xfrm flipH="1">
                            <a:off x="2697" y="9708"/>
                            <a:ext cx="270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2" name="Text Box 980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13452"/>
                            <a:ext cx="28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ascii="黑体" w:eastAsia="黑体" w:hint="eastAsia"/>
                                  <w:sz w:val="15"/>
                                </w:rPr>
                              </w:pPr>
                              <w:r>
                                <w:rPr>
                                  <w:rFonts w:ascii="黑体" w:eastAsia="黑体" w:hint="eastAsia"/>
                                </w:rPr>
                                <w:t>[图7-3]输入输出波形图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23" name="Line 981"/>
                        <wps:cNvCnPr/>
                        <wps:spPr bwMode="auto">
                          <a:xfrm>
                            <a:off x="2697" y="12984"/>
                            <a:ext cx="64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4" name="Line 982"/>
                        <wps:cNvCnPr/>
                        <wps:spPr bwMode="auto">
                          <a:xfrm flipV="1">
                            <a:off x="2697" y="11892"/>
                            <a:ext cx="0" cy="10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5" name="Text Box 983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11736"/>
                            <a:ext cx="537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  <w:sz w:val="24"/>
                                </w:rPr>
                                <w:t>v</w:t>
                              </w:r>
                              <w:r>
                                <w:rPr>
                                  <w:rFonts w:hint="eastAsia"/>
                                  <w:sz w:val="24"/>
                                  <w:vertAlign w:val="subscript"/>
                                </w:rPr>
                                <w:t>O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26" name="Text Box 984"/>
                        <wps:cNvSpPr txBox="1">
                          <a:spLocks noChangeArrowheads="1"/>
                        </wps:cNvSpPr>
                        <wps:spPr bwMode="auto">
                          <a:xfrm>
                            <a:off x="1260" y="11736"/>
                            <a:ext cx="10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V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27" name="Text Box 985"/>
                        <wps:cNvSpPr txBox="1">
                          <a:spLocks noChangeArrowheads="1"/>
                        </wps:cNvSpPr>
                        <wps:spPr bwMode="auto">
                          <a:xfrm>
                            <a:off x="2517" y="12984"/>
                            <a:ext cx="1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28" name="Line 986"/>
                        <wps:cNvCnPr/>
                        <wps:spPr bwMode="auto">
                          <a:xfrm>
                            <a:off x="3597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9" name="Line 987"/>
                        <wps:cNvCnPr/>
                        <wps:spPr bwMode="auto">
                          <a:xfrm>
                            <a:off x="4497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0" name="Line 988"/>
                        <wps:cNvCnPr/>
                        <wps:spPr bwMode="auto">
                          <a:xfrm>
                            <a:off x="5397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1" name="Line 989"/>
                        <wps:cNvCnPr/>
                        <wps:spPr bwMode="auto">
                          <a:xfrm>
                            <a:off x="6297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2" name="Line 990"/>
                        <wps:cNvCnPr/>
                        <wps:spPr bwMode="auto">
                          <a:xfrm>
                            <a:off x="7197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3" name="Text Box 991"/>
                        <wps:cNvSpPr txBox="1">
                          <a:spLocks noChangeArrowheads="1"/>
                        </wps:cNvSpPr>
                        <wps:spPr bwMode="auto">
                          <a:xfrm>
                            <a:off x="8997" y="12984"/>
                            <a:ext cx="363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4" name="Text Box 992"/>
                        <wps:cNvSpPr txBox="1">
                          <a:spLocks noChangeArrowheads="1"/>
                        </wps:cNvSpPr>
                        <wps:spPr bwMode="auto">
                          <a:xfrm>
                            <a:off x="9357" y="12828"/>
                            <a:ext cx="12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ms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5" name="Line 993"/>
                        <wps:cNvCnPr/>
                        <wps:spPr bwMode="auto">
                          <a:xfrm>
                            <a:off x="8097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6" name="Line 994"/>
                        <wps:cNvCnPr/>
                        <wps:spPr bwMode="auto">
                          <a:xfrm>
                            <a:off x="2606" y="12672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7" name="Line 995"/>
                        <wps:cNvCnPr/>
                        <wps:spPr bwMode="auto">
                          <a:xfrm>
                            <a:off x="2606" y="12828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8" name="Line 996"/>
                        <wps:cNvCnPr/>
                        <wps:spPr bwMode="auto">
                          <a:xfrm>
                            <a:off x="2606" y="12984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9" name="Line 997"/>
                        <wps:cNvCnPr/>
                        <wps:spPr bwMode="auto">
                          <a:xfrm>
                            <a:off x="2606" y="12360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0" name="Line 998"/>
                        <wps:cNvCnPr/>
                        <wps:spPr bwMode="auto">
                          <a:xfrm>
                            <a:off x="2606" y="12516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1" name="Line 999"/>
                        <wps:cNvCnPr/>
                        <wps:spPr bwMode="auto">
                          <a:xfrm>
                            <a:off x="2561" y="12204"/>
                            <a:ext cx="13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2" name="Text Box 1000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12048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3" name="Text Box 1001"/>
                        <wps:cNvSpPr txBox="1">
                          <a:spLocks noChangeArrowheads="1"/>
                        </wps:cNvSpPr>
                        <wps:spPr bwMode="auto">
                          <a:xfrm>
                            <a:off x="3417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4" name="Text Box 1002"/>
                        <wps:cNvSpPr txBox="1">
                          <a:spLocks noChangeArrowheads="1"/>
                        </wps:cNvSpPr>
                        <wps:spPr bwMode="auto">
                          <a:xfrm>
                            <a:off x="4317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5" name="Text Box 1003"/>
                        <wps:cNvSpPr txBox="1">
                          <a:spLocks noChangeArrowheads="1"/>
                        </wps:cNvSpPr>
                        <wps:spPr bwMode="auto">
                          <a:xfrm>
                            <a:off x="5217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6" name="Text Box 1004"/>
                        <wps:cNvSpPr txBox="1">
                          <a:spLocks noChangeArrowheads="1"/>
                        </wps:cNvSpPr>
                        <wps:spPr bwMode="auto">
                          <a:xfrm>
                            <a:off x="6117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7" name="Text Box 1005"/>
                        <wps:cNvSpPr txBox="1">
                          <a:spLocks noChangeArrowheads="1"/>
                        </wps:cNvSpPr>
                        <wps:spPr bwMode="auto">
                          <a:xfrm>
                            <a:off x="7017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8" name="Text Box 1006"/>
                        <wps:cNvSpPr txBox="1">
                          <a:spLocks noChangeArrowheads="1"/>
                        </wps:cNvSpPr>
                        <wps:spPr bwMode="auto">
                          <a:xfrm>
                            <a:off x="7917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9" name="Line 1007"/>
                        <wps:cNvCnPr/>
                        <wps:spPr bwMode="auto">
                          <a:xfrm>
                            <a:off x="3597" y="10176"/>
                            <a:ext cx="3" cy="249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0" name="Line 1008"/>
                        <wps:cNvCnPr/>
                        <wps:spPr bwMode="auto">
                          <a:xfrm>
                            <a:off x="3780" y="8928"/>
                            <a:ext cx="0" cy="3744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1" name="Line 1009"/>
                        <wps:cNvCnPr/>
                        <wps:spPr bwMode="auto">
                          <a:xfrm>
                            <a:off x="5397" y="10176"/>
                            <a:ext cx="3" cy="249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2" name="Line 1010"/>
                        <wps:cNvCnPr/>
                        <wps:spPr bwMode="auto">
                          <a:xfrm>
                            <a:off x="6480" y="9552"/>
                            <a:ext cx="0" cy="312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3" name="Line 1011"/>
                        <wps:cNvCnPr/>
                        <wps:spPr bwMode="auto">
                          <a:xfrm>
                            <a:off x="7197" y="10176"/>
                            <a:ext cx="3" cy="249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4" name="Line 1012"/>
                        <wps:cNvCnPr/>
                        <wps:spPr bwMode="auto">
                          <a:xfrm>
                            <a:off x="7380" y="9864"/>
                            <a:ext cx="0" cy="280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5" name="Line 1013"/>
                        <wps:cNvCnPr/>
                        <wps:spPr bwMode="auto">
                          <a:xfrm>
                            <a:off x="2609" y="8772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6" name="Line 1014"/>
                        <wps:cNvCnPr/>
                        <wps:spPr bwMode="auto">
                          <a:xfrm>
                            <a:off x="2609" y="8616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7" name="Line 1015"/>
                        <wps:cNvCnPr/>
                        <wps:spPr bwMode="auto">
                          <a:xfrm>
                            <a:off x="2609" y="8460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8" name="Line 1016"/>
                        <wps:cNvCnPr/>
                        <wps:spPr bwMode="auto">
                          <a:xfrm>
                            <a:off x="2520" y="8304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9" name="Text Box 1017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8148"/>
                            <a:ext cx="54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60" name="Freeform 1018"/>
                        <wps:cNvSpPr>
                          <a:spLocks/>
                        </wps:cNvSpPr>
                        <wps:spPr bwMode="auto">
                          <a:xfrm>
                            <a:off x="2700" y="8304"/>
                            <a:ext cx="5760" cy="1560"/>
                          </a:xfrm>
                          <a:custGeom>
                            <a:avLst/>
                            <a:gdLst>
                              <a:gd name="T0" fmla="*/ 0 w 5760"/>
                              <a:gd name="T1" fmla="*/ 0 h 1560"/>
                              <a:gd name="T2" fmla="*/ 900 w 5760"/>
                              <a:gd name="T3" fmla="*/ 0 h 1560"/>
                              <a:gd name="T4" fmla="*/ 900 w 5760"/>
                              <a:gd name="T5" fmla="*/ 624 h 1560"/>
                              <a:gd name="T6" fmla="*/ 1080 w 5760"/>
                              <a:gd name="T7" fmla="*/ 624 h 1560"/>
                              <a:gd name="T8" fmla="*/ 1080 w 5760"/>
                              <a:gd name="T9" fmla="*/ 0 h 1560"/>
                              <a:gd name="T10" fmla="*/ 2700 w 5760"/>
                              <a:gd name="T11" fmla="*/ 0 h 1560"/>
                              <a:gd name="T12" fmla="*/ 2700 w 5760"/>
                              <a:gd name="T13" fmla="*/ 1404 h 1560"/>
                              <a:gd name="T14" fmla="*/ 3780 w 5760"/>
                              <a:gd name="T15" fmla="*/ 1404 h 1560"/>
                              <a:gd name="T16" fmla="*/ 3780 w 5760"/>
                              <a:gd name="T17" fmla="*/ 1092 h 1560"/>
                              <a:gd name="T18" fmla="*/ 4500 w 5760"/>
                              <a:gd name="T19" fmla="*/ 1092 h 1560"/>
                              <a:gd name="T20" fmla="*/ 4500 w 5760"/>
                              <a:gd name="T21" fmla="*/ 1560 h 1560"/>
                              <a:gd name="T22" fmla="*/ 4680 w 5760"/>
                              <a:gd name="T23" fmla="*/ 1560 h 1560"/>
                              <a:gd name="T24" fmla="*/ 4680 w 5760"/>
                              <a:gd name="T25" fmla="*/ 780 h 1560"/>
                              <a:gd name="T26" fmla="*/ 5760 w 5760"/>
                              <a:gd name="T27" fmla="*/ 780 h 15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5760" h="1560">
                                <a:moveTo>
                                  <a:pt x="0" y="0"/>
                                </a:moveTo>
                                <a:lnTo>
                                  <a:pt x="900" y="0"/>
                                </a:lnTo>
                                <a:lnTo>
                                  <a:pt x="900" y="624"/>
                                </a:lnTo>
                                <a:lnTo>
                                  <a:pt x="1080" y="624"/>
                                </a:lnTo>
                                <a:lnTo>
                                  <a:pt x="1080" y="0"/>
                                </a:lnTo>
                                <a:lnTo>
                                  <a:pt x="2700" y="0"/>
                                </a:lnTo>
                                <a:lnTo>
                                  <a:pt x="2700" y="1404"/>
                                </a:lnTo>
                                <a:lnTo>
                                  <a:pt x="3780" y="1404"/>
                                </a:lnTo>
                                <a:lnTo>
                                  <a:pt x="3780" y="1092"/>
                                </a:lnTo>
                                <a:lnTo>
                                  <a:pt x="4500" y="1092"/>
                                </a:lnTo>
                                <a:lnTo>
                                  <a:pt x="4500" y="1560"/>
                                </a:lnTo>
                                <a:lnTo>
                                  <a:pt x="4680" y="1560"/>
                                </a:lnTo>
                                <a:lnTo>
                                  <a:pt x="4680" y="780"/>
                                </a:lnTo>
                                <a:lnTo>
                                  <a:pt x="5760" y="780"/>
                                </a:lnTo>
                              </a:path>
                            </a:pathLst>
                          </a:cu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1" name="Line 1019"/>
                        <wps:cNvCnPr/>
                        <wps:spPr bwMode="auto">
                          <a:xfrm>
                            <a:off x="2700" y="11424"/>
                            <a:ext cx="64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2" name="Line 1020"/>
                        <wps:cNvCnPr/>
                        <wps:spPr bwMode="auto">
                          <a:xfrm flipV="1">
                            <a:off x="2700" y="10020"/>
                            <a:ext cx="0" cy="14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3" name="Text Box 1021"/>
                        <wps:cNvSpPr txBox="1">
                          <a:spLocks noChangeArrowheads="1"/>
                        </wps:cNvSpPr>
                        <wps:spPr bwMode="auto">
                          <a:xfrm>
                            <a:off x="1980" y="9864"/>
                            <a:ext cx="54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  <w:sz w:val="24"/>
                                </w:rPr>
                                <w:t>v</w:t>
                              </w:r>
                              <w:r>
                                <w:rPr>
                                  <w:rFonts w:hint="eastAsia"/>
                                  <w:sz w:val="24"/>
                                  <w:vertAlign w:val="subscript"/>
                                </w:rPr>
                                <w:t>I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64" name="Text Box 1022"/>
                        <wps:cNvSpPr txBox="1">
                          <a:spLocks noChangeArrowheads="1"/>
                        </wps:cNvSpPr>
                        <wps:spPr bwMode="auto">
                          <a:xfrm>
                            <a:off x="1080" y="9864"/>
                            <a:ext cx="10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V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65" name="Text Box 1023"/>
                        <wps:cNvSpPr txBox="1">
                          <a:spLocks noChangeArrowheads="1"/>
                        </wps:cNvSpPr>
                        <wps:spPr bwMode="auto">
                          <a:xfrm>
                            <a:off x="2520" y="11424"/>
                            <a:ext cx="1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66" name="Line 1024"/>
                        <wps:cNvCnPr/>
                        <wps:spPr bwMode="auto">
                          <a:xfrm>
                            <a:off x="3600" y="1134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7" name="Line 1025"/>
                        <wps:cNvCnPr/>
                        <wps:spPr bwMode="auto">
                          <a:xfrm>
                            <a:off x="4500" y="1134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8" name="Line 1026"/>
                        <wps:cNvCnPr/>
                        <wps:spPr bwMode="auto">
                          <a:xfrm>
                            <a:off x="5400" y="1134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9" name="Line 1027"/>
                        <wps:cNvCnPr/>
                        <wps:spPr bwMode="auto">
                          <a:xfrm>
                            <a:off x="6300" y="1134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0" name="Line 1028"/>
                        <wps:cNvCnPr/>
                        <wps:spPr bwMode="auto">
                          <a:xfrm>
                            <a:off x="7200" y="1134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1" name="Text Box 1029"/>
                        <wps:cNvSpPr txBox="1">
                          <a:spLocks noChangeArrowheads="1"/>
                        </wps:cNvSpPr>
                        <wps:spPr bwMode="auto">
                          <a:xfrm>
                            <a:off x="9000" y="11424"/>
                            <a:ext cx="363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72" name="Text Box 1030"/>
                        <wps:cNvSpPr txBox="1">
                          <a:spLocks noChangeArrowheads="1"/>
                        </wps:cNvSpPr>
                        <wps:spPr bwMode="auto">
                          <a:xfrm>
                            <a:off x="9360" y="11268"/>
                            <a:ext cx="12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ms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73" name="Line 1031"/>
                        <wps:cNvCnPr/>
                        <wps:spPr bwMode="auto">
                          <a:xfrm>
                            <a:off x="8100" y="1134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4" name="Line 1032"/>
                        <wps:cNvCnPr/>
                        <wps:spPr bwMode="auto">
                          <a:xfrm>
                            <a:off x="2609" y="11424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5" name="Text Box 1033"/>
                        <wps:cNvSpPr txBox="1">
                          <a:spLocks noChangeArrowheads="1"/>
                        </wps:cNvSpPr>
                        <wps:spPr bwMode="auto">
                          <a:xfrm>
                            <a:off x="3420" y="1142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76" name="Text Box 1034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1142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77" name="Text Box 1035"/>
                        <wps:cNvSpPr txBox="1">
                          <a:spLocks noChangeArrowheads="1"/>
                        </wps:cNvSpPr>
                        <wps:spPr bwMode="auto">
                          <a:xfrm>
                            <a:off x="5220" y="1142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78" name="Text Box 1036"/>
                        <wps:cNvSpPr txBox="1">
                          <a:spLocks noChangeArrowheads="1"/>
                        </wps:cNvSpPr>
                        <wps:spPr bwMode="auto">
                          <a:xfrm>
                            <a:off x="6120" y="1142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79" name="Text Box 1037"/>
                        <wps:cNvSpPr txBox="1">
                          <a:spLocks noChangeArrowheads="1"/>
                        </wps:cNvSpPr>
                        <wps:spPr bwMode="auto">
                          <a:xfrm>
                            <a:off x="7020" y="1142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80" name="Text Box 1038"/>
                        <wps:cNvSpPr txBox="1">
                          <a:spLocks noChangeArrowheads="1"/>
                        </wps:cNvSpPr>
                        <wps:spPr bwMode="auto">
                          <a:xfrm>
                            <a:off x="7920" y="1142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81" name="Line 1039"/>
                        <wps:cNvCnPr/>
                        <wps:spPr bwMode="auto">
                          <a:xfrm>
                            <a:off x="3600" y="8928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2" name="Line 1040"/>
                        <wps:cNvCnPr/>
                        <wps:spPr bwMode="auto">
                          <a:xfrm flipV="1">
                            <a:off x="3780" y="11424"/>
                            <a:ext cx="0" cy="156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3" name="Line 1041"/>
                        <wps:cNvCnPr/>
                        <wps:spPr bwMode="auto">
                          <a:xfrm flipV="1">
                            <a:off x="7380" y="11424"/>
                            <a:ext cx="0" cy="156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4" name="Line 1042"/>
                        <wps:cNvCnPr/>
                        <wps:spPr bwMode="auto">
                          <a:xfrm flipV="1">
                            <a:off x="6480" y="11424"/>
                            <a:ext cx="0" cy="156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5" name="Line 1043"/>
                        <wps:cNvCnPr/>
                        <wps:spPr bwMode="auto">
                          <a:xfrm flipH="1">
                            <a:off x="2700" y="8928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6" name="Freeform 1044"/>
                        <wps:cNvSpPr>
                          <a:spLocks/>
                        </wps:cNvSpPr>
                        <wps:spPr bwMode="auto">
                          <a:xfrm>
                            <a:off x="2700" y="12440"/>
                            <a:ext cx="5760" cy="499"/>
                          </a:xfrm>
                          <a:custGeom>
                            <a:avLst/>
                            <a:gdLst>
                              <a:gd name="T0" fmla="*/ 0 w 5760"/>
                              <a:gd name="T1" fmla="*/ 624 h 624"/>
                              <a:gd name="T2" fmla="*/ 900 w 5760"/>
                              <a:gd name="T3" fmla="*/ 624 h 624"/>
                              <a:gd name="T4" fmla="*/ 900 w 5760"/>
                              <a:gd name="T5" fmla="*/ 0 h 624"/>
                              <a:gd name="T6" fmla="*/ 1800 w 5760"/>
                              <a:gd name="T7" fmla="*/ 0 h 624"/>
                              <a:gd name="T8" fmla="*/ 1800 w 5760"/>
                              <a:gd name="T9" fmla="*/ 624 h 624"/>
                              <a:gd name="T10" fmla="*/ 2700 w 5760"/>
                              <a:gd name="T11" fmla="*/ 624 h 624"/>
                              <a:gd name="T12" fmla="*/ 2700 w 5760"/>
                              <a:gd name="T13" fmla="*/ 0 h 624"/>
                              <a:gd name="T14" fmla="*/ 3600 w 5760"/>
                              <a:gd name="T15" fmla="*/ 0 h 624"/>
                              <a:gd name="T16" fmla="*/ 3600 w 5760"/>
                              <a:gd name="T17" fmla="*/ 624 h 624"/>
                              <a:gd name="T18" fmla="*/ 4500 w 5760"/>
                              <a:gd name="T19" fmla="*/ 624 h 624"/>
                              <a:gd name="T20" fmla="*/ 4500 w 5760"/>
                              <a:gd name="T21" fmla="*/ 0 h 624"/>
                              <a:gd name="T22" fmla="*/ 5400 w 5760"/>
                              <a:gd name="T23" fmla="*/ 0 h 624"/>
                              <a:gd name="T24" fmla="*/ 5400 w 5760"/>
                              <a:gd name="T25" fmla="*/ 624 h 624"/>
                              <a:gd name="T26" fmla="*/ 5760 w 5760"/>
                              <a:gd name="T27" fmla="*/ 624 h 62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5760" h="624">
                                <a:moveTo>
                                  <a:pt x="0" y="624"/>
                                </a:moveTo>
                                <a:lnTo>
                                  <a:pt x="900" y="624"/>
                                </a:lnTo>
                                <a:lnTo>
                                  <a:pt x="900" y="0"/>
                                </a:lnTo>
                                <a:lnTo>
                                  <a:pt x="1800" y="0"/>
                                </a:lnTo>
                                <a:lnTo>
                                  <a:pt x="1800" y="624"/>
                                </a:lnTo>
                                <a:lnTo>
                                  <a:pt x="2700" y="624"/>
                                </a:lnTo>
                                <a:lnTo>
                                  <a:pt x="2700" y="0"/>
                                </a:lnTo>
                                <a:lnTo>
                                  <a:pt x="3600" y="0"/>
                                </a:lnTo>
                                <a:lnTo>
                                  <a:pt x="3600" y="624"/>
                                </a:lnTo>
                                <a:lnTo>
                                  <a:pt x="4500" y="624"/>
                                </a:lnTo>
                                <a:lnTo>
                                  <a:pt x="4500" y="0"/>
                                </a:lnTo>
                                <a:lnTo>
                                  <a:pt x="5400" y="0"/>
                                </a:lnTo>
                                <a:lnTo>
                                  <a:pt x="5400" y="624"/>
                                </a:lnTo>
                                <a:lnTo>
                                  <a:pt x="5760" y="624"/>
                                </a:lnTo>
                              </a:path>
                            </a:pathLst>
                          </a:custGeom>
                          <a:noFill/>
                          <a:ln w="2857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7" name="Line 1045"/>
                        <wps:cNvCnPr/>
                        <wps:spPr bwMode="auto">
                          <a:xfrm>
                            <a:off x="2700" y="12456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8" name="Text Box 1046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12308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</w:rPr>
                                <w:t>3.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89" name="Line 1047"/>
                        <wps:cNvCnPr/>
                        <wps:spPr bwMode="auto">
                          <a:xfrm flipV="1">
                            <a:off x="2880" y="8616"/>
                            <a:ext cx="0" cy="124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0" name="Line 1048"/>
                        <wps:cNvCnPr/>
                        <wps:spPr bwMode="auto">
                          <a:xfrm>
                            <a:off x="2609" y="10176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1" name="Text Box 1049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10020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614C2" w:rsidRDefault="002614C2" w:rsidP="002614C2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92" name="Freeform 1050"/>
                        <wps:cNvSpPr>
                          <a:spLocks/>
                        </wps:cNvSpPr>
                        <wps:spPr bwMode="auto">
                          <a:xfrm>
                            <a:off x="3600" y="10154"/>
                            <a:ext cx="893" cy="1246"/>
                          </a:xfrm>
                          <a:custGeom>
                            <a:avLst/>
                            <a:gdLst>
                              <a:gd name="T0" fmla="*/ 0 w 893"/>
                              <a:gd name="T1" fmla="*/ 1246 h 1246"/>
                              <a:gd name="T2" fmla="*/ 330 w 893"/>
                              <a:gd name="T3" fmla="*/ 472 h 1246"/>
                              <a:gd name="T4" fmla="*/ 578 w 893"/>
                              <a:gd name="T5" fmla="*/ 157 h 1246"/>
                              <a:gd name="T6" fmla="*/ 893 w 893"/>
                              <a:gd name="T7" fmla="*/ 30 h 124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893" h="1246">
                                <a:moveTo>
                                  <a:pt x="0" y="1246"/>
                                </a:moveTo>
                                <a:cubicBezTo>
                                  <a:pt x="55" y="1117"/>
                                  <a:pt x="234" y="653"/>
                                  <a:pt x="330" y="472"/>
                                </a:cubicBezTo>
                                <a:cubicBezTo>
                                  <a:pt x="426" y="291"/>
                                  <a:pt x="484" y="231"/>
                                  <a:pt x="578" y="157"/>
                                </a:cubicBezTo>
                                <a:cubicBezTo>
                                  <a:pt x="780" y="0"/>
                                  <a:pt x="827" y="57"/>
                                  <a:pt x="893" y="30"/>
                                </a:cubicBezTo>
                              </a:path>
                            </a:pathLst>
                          </a:custGeom>
                          <a:noFill/>
                          <a:ln w="2857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3" name="Freeform 1051"/>
                        <wps:cNvSpPr>
                          <a:spLocks/>
                        </wps:cNvSpPr>
                        <wps:spPr bwMode="auto">
                          <a:xfrm>
                            <a:off x="4484" y="10199"/>
                            <a:ext cx="196" cy="1201"/>
                          </a:xfrm>
                          <a:custGeom>
                            <a:avLst/>
                            <a:gdLst>
                              <a:gd name="T0" fmla="*/ 9 w 196"/>
                              <a:gd name="T1" fmla="*/ 0 h 1201"/>
                              <a:gd name="T2" fmla="*/ 16 w 196"/>
                              <a:gd name="T3" fmla="*/ 547 h 1201"/>
                              <a:gd name="T4" fmla="*/ 106 w 196"/>
                              <a:gd name="T5" fmla="*/ 1102 h 1201"/>
                              <a:gd name="T6" fmla="*/ 196 w 196"/>
                              <a:gd name="T7" fmla="*/ 1201 h 120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96" h="1201">
                                <a:moveTo>
                                  <a:pt x="9" y="0"/>
                                </a:moveTo>
                                <a:cubicBezTo>
                                  <a:pt x="10" y="92"/>
                                  <a:pt x="0" y="363"/>
                                  <a:pt x="16" y="547"/>
                                </a:cubicBezTo>
                                <a:cubicBezTo>
                                  <a:pt x="31" y="727"/>
                                  <a:pt x="76" y="993"/>
                                  <a:pt x="106" y="1102"/>
                                </a:cubicBezTo>
                                <a:lnTo>
                                  <a:pt x="196" y="1201"/>
                                </a:lnTo>
                              </a:path>
                            </a:pathLst>
                          </a:custGeom>
                          <a:noFill/>
                          <a:ln w="2857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4" name="Line 1052"/>
                        <wps:cNvCnPr/>
                        <wps:spPr bwMode="auto">
                          <a:xfrm>
                            <a:off x="2700" y="10176"/>
                            <a:ext cx="594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5" name="Line 1053"/>
                        <wps:cNvCnPr/>
                        <wps:spPr bwMode="auto">
                          <a:xfrm>
                            <a:off x="2700" y="11400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6" name="Line 1054"/>
                        <wps:cNvCnPr/>
                        <wps:spPr bwMode="auto">
                          <a:xfrm>
                            <a:off x="4680" y="11400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7" name="Freeform 1055"/>
                        <wps:cNvSpPr>
                          <a:spLocks/>
                        </wps:cNvSpPr>
                        <wps:spPr bwMode="auto">
                          <a:xfrm>
                            <a:off x="5400" y="10152"/>
                            <a:ext cx="893" cy="1246"/>
                          </a:xfrm>
                          <a:custGeom>
                            <a:avLst/>
                            <a:gdLst>
                              <a:gd name="T0" fmla="*/ 0 w 893"/>
                              <a:gd name="T1" fmla="*/ 1246 h 1246"/>
                              <a:gd name="T2" fmla="*/ 330 w 893"/>
                              <a:gd name="T3" fmla="*/ 472 h 1246"/>
                              <a:gd name="T4" fmla="*/ 578 w 893"/>
                              <a:gd name="T5" fmla="*/ 157 h 1246"/>
                              <a:gd name="T6" fmla="*/ 893 w 893"/>
                              <a:gd name="T7" fmla="*/ 30 h 124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893" h="1246">
                                <a:moveTo>
                                  <a:pt x="0" y="1246"/>
                                </a:moveTo>
                                <a:cubicBezTo>
                                  <a:pt x="55" y="1117"/>
                                  <a:pt x="234" y="653"/>
                                  <a:pt x="330" y="472"/>
                                </a:cubicBezTo>
                                <a:cubicBezTo>
                                  <a:pt x="426" y="291"/>
                                  <a:pt x="484" y="231"/>
                                  <a:pt x="578" y="157"/>
                                </a:cubicBezTo>
                                <a:cubicBezTo>
                                  <a:pt x="780" y="0"/>
                                  <a:pt x="827" y="57"/>
                                  <a:pt x="893" y="30"/>
                                </a:cubicBezTo>
                              </a:path>
                            </a:pathLst>
                          </a:custGeom>
                          <a:noFill/>
                          <a:ln w="2857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8" name="Freeform 1056"/>
                        <wps:cNvSpPr>
                          <a:spLocks/>
                        </wps:cNvSpPr>
                        <wps:spPr bwMode="auto">
                          <a:xfrm>
                            <a:off x="6284" y="10197"/>
                            <a:ext cx="196" cy="1201"/>
                          </a:xfrm>
                          <a:custGeom>
                            <a:avLst/>
                            <a:gdLst>
                              <a:gd name="T0" fmla="*/ 9 w 196"/>
                              <a:gd name="T1" fmla="*/ 0 h 1201"/>
                              <a:gd name="T2" fmla="*/ 16 w 196"/>
                              <a:gd name="T3" fmla="*/ 547 h 1201"/>
                              <a:gd name="T4" fmla="*/ 106 w 196"/>
                              <a:gd name="T5" fmla="*/ 1102 h 1201"/>
                              <a:gd name="T6" fmla="*/ 196 w 196"/>
                              <a:gd name="T7" fmla="*/ 1201 h 120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96" h="1201">
                                <a:moveTo>
                                  <a:pt x="9" y="0"/>
                                </a:moveTo>
                                <a:cubicBezTo>
                                  <a:pt x="10" y="92"/>
                                  <a:pt x="0" y="363"/>
                                  <a:pt x="16" y="547"/>
                                </a:cubicBezTo>
                                <a:cubicBezTo>
                                  <a:pt x="31" y="727"/>
                                  <a:pt x="76" y="993"/>
                                  <a:pt x="106" y="1102"/>
                                </a:cubicBezTo>
                                <a:lnTo>
                                  <a:pt x="196" y="1201"/>
                                </a:lnTo>
                              </a:path>
                            </a:pathLst>
                          </a:custGeom>
                          <a:noFill/>
                          <a:ln w="2857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9" name="Line 1057"/>
                        <wps:cNvCnPr/>
                        <wps:spPr bwMode="auto">
                          <a:xfrm>
                            <a:off x="6480" y="11398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0" name="Freeform 1058"/>
                        <wps:cNvSpPr>
                          <a:spLocks/>
                        </wps:cNvSpPr>
                        <wps:spPr bwMode="auto">
                          <a:xfrm>
                            <a:off x="7200" y="10152"/>
                            <a:ext cx="893" cy="1246"/>
                          </a:xfrm>
                          <a:custGeom>
                            <a:avLst/>
                            <a:gdLst>
                              <a:gd name="T0" fmla="*/ 0 w 893"/>
                              <a:gd name="T1" fmla="*/ 1246 h 1246"/>
                              <a:gd name="T2" fmla="*/ 330 w 893"/>
                              <a:gd name="T3" fmla="*/ 472 h 1246"/>
                              <a:gd name="T4" fmla="*/ 578 w 893"/>
                              <a:gd name="T5" fmla="*/ 157 h 1246"/>
                              <a:gd name="T6" fmla="*/ 893 w 893"/>
                              <a:gd name="T7" fmla="*/ 30 h 124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893" h="1246">
                                <a:moveTo>
                                  <a:pt x="0" y="1246"/>
                                </a:moveTo>
                                <a:cubicBezTo>
                                  <a:pt x="55" y="1117"/>
                                  <a:pt x="234" y="653"/>
                                  <a:pt x="330" y="472"/>
                                </a:cubicBezTo>
                                <a:cubicBezTo>
                                  <a:pt x="426" y="291"/>
                                  <a:pt x="484" y="231"/>
                                  <a:pt x="578" y="157"/>
                                </a:cubicBezTo>
                                <a:cubicBezTo>
                                  <a:pt x="780" y="0"/>
                                  <a:pt x="827" y="57"/>
                                  <a:pt x="893" y="30"/>
                                </a:cubicBezTo>
                              </a:path>
                            </a:pathLst>
                          </a:custGeom>
                          <a:noFill/>
                          <a:ln w="2857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1" name="Freeform 1059"/>
                        <wps:cNvSpPr>
                          <a:spLocks/>
                        </wps:cNvSpPr>
                        <wps:spPr bwMode="auto">
                          <a:xfrm>
                            <a:off x="8084" y="10197"/>
                            <a:ext cx="196" cy="1201"/>
                          </a:xfrm>
                          <a:custGeom>
                            <a:avLst/>
                            <a:gdLst>
                              <a:gd name="T0" fmla="*/ 9 w 196"/>
                              <a:gd name="T1" fmla="*/ 0 h 1201"/>
                              <a:gd name="T2" fmla="*/ 16 w 196"/>
                              <a:gd name="T3" fmla="*/ 547 h 1201"/>
                              <a:gd name="T4" fmla="*/ 106 w 196"/>
                              <a:gd name="T5" fmla="*/ 1102 h 1201"/>
                              <a:gd name="T6" fmla="*/ 196 w 196"/>
                              <a:gd name="T7" fmla="*/ 1201 h 120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96" h="1201">
                                <a:moveTo>
                                  <a:pt x="9" y="0"/>
                                </a:moveTo>
                                <a:cubicBezTo>
                                  <a:pt x="10" y="92"/>
                                  <a:pt x="0" y="363"/>
                                  <a:pt x="16" y="547"/>
                                </a:cubicBezTo>
                                <a:cubicBezTo>
                                  <a:pt x="31" y="727"/>
                                  <a:pt x="76" y="993"/>
                                  <a:pt x="106" y="1102"/>
                                </a:cubicBezTo>
                                <a:lnTo>
                                  <a:pt x="196" y="1201"/>
                                </a:lnTo>
                              </a:path>
                            </a:pathLst>
                          </a:custGeom>
                          <a:noFill/>
                          <a:ln w="2857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2" name="Line 1060"/>
                        <wps:cNvCnPr/>
                        <wps:spPr bwMode="auto">
                          <a:xfrm>
                            <a:off x="8280" y="11398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689" o:spid="_x0000_s1285" style="position:absolute;left:0;text-align:left;margin-left:-35.85pt;margin-top:109.2pt;width:477pt;height:296.4pt;z-index:251688960" coordorigin="1080,7836" coordsize="9540,59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">
                <v:line id="Line 948" o:spid="_x0000_s1286" style="position:absolute;flip:y;visibility:visible;mso-wrap-style:square" from="7200,11736" to="72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po4cEAAADcAAAADwAAAGRycy9kb3ducmV2LnhtbERPTWsCMRC9F/wPYQRvNasHaVejqLTg&#10;oZTWVvA4bMbN4maSJqmb/vvmUOjx8b5Xm2x7caMQO8cKZtMKBHHjdMetgs+P5/sHEDEha+wdk4If&#10;irBZj+5WWGs38DvdjqkVJYRjjQpMSr6WMjaGLMap88SFu7hgMRUYWqkDDiXc9nJeVQtpsePSYNDT&#10;3lBzPX5bBTh/ebP+6cuEajuc86vfDfKUlZqM83YJIlFO/+I/90ErWDyW+eVMOQJy/Q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FOmjhwQAAANwAAAAPAAAAAAAAAAAAAAAA&#10;AKECAABkcnMvZG93bnJldi54bWxQSwUGAAAAAAQABAD5AAAAjwMAAAAA&#10;" strokecolor="gray" strokeweight=".5pt">
                  <v:stroke dashstyle="longDash"/>
                </v:line>
                <v:line id="Line 949" o:spid="_x0000_s1287" style="position:absolute;flip:y;visibility:visible;mso-wrap-style:square" from="5400,11736" to="54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nbNesQAAADcAAAADwAAAGRycy9kb3ducmV2LnhtbESPQUsDMRSE74L/ITyhN5ttD0W3TUuV&#10;Cj2IaFXo8bF53SzdvKRJ7MZ/bwoFj8PMfMMsVtn24kwhdo4VTMYVCOLG6Y5bBV+fL/cPIGJC1tg7&#10;JgW/FGG1vL1ZYK3dwB903qVWFAjHGhWYlHwtZWwMWYxj54mLd3DBYioytFIHHArc9nJaVTNpseOy&#10;YNDTs6HmuPuxCnD6+m795mRCtR72+c0/DfI7KzW6y+s5iEQ5/Yev7a1WMHucwOVMOQJ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ds16xAAAANwAAAAPAAAAAAAAAAAA&#10;AAAAAKECAABkcnMvZG93bnJldi54bWxQSwUGAAAAAAQABAD5AAAAkgMAAAAA&#10;" strokecolor="gray" strokeweight=".5pt">
                  <v:stroke dashstyle="longDash"/>
                </v:line>
                <v:line id="Line 950" o:spid="_x0000_s1288" style="position:absolute;flip:y;visibility:visible;mso-wrap-style:square" from="3600,11736" to="36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qRTDcQAAADcAAAADwAAAGRycy9kb3ducmV2LnhtbESPQUsDMRSE7wX/Q3iCt27WPZR2bVqq&#10;KHiQYquCx8fmuVncvMQkduO/N4LQ4zAz3zDrbbajOFGIg2MF11UNgrhzeuBewevLw3wJIiZkjaNj&#10;UvBDEbabi9kaW+0mPtDpmHpRIBxbVGBS8q2UsTNkMVbOExfvwwWLqcjQSx1wKnA7yqauF9LiwGXB&#10;oKc7Q93n8dsqwObp2fr7LxPq3fSe9/52km9ZqavLvLsBkSinc/i//agVLFYN/J0pR0B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pFMNxAAAANwAAAAPAAAAAAAAAAAA&#10;AAAAAKECAABkcnMvZG93bnJldi54bWxQSwUGAAAAAAQABAD5AAAAkgMAAAAA&#10;" strokecolor="gray" strokeweight=".5pt">
                  <v:stroke dashstyle="longDash"/>
                </v:line>
                <v:line id="Line 951" o:spid="_x0000_s1289" style="position:absolute;visibility:visible;mso-wrap-style:square" from="2697,9864" to="917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F6lasQAAADcAAAADwAAAGRycy9kb3ducmV2LnhtbESPQUsDMRSE74L/ITyhN5u1wqLbpkUE&#10;xVOprSK9vW5eN4v7XpYk3W7/vREEj8PMfMMsViN3aqAQWy8G7qYFKJLa21YaAx+7l9sHUDGhWOy8&#10;kIELRVgtr68WWFl/lncatqlRGSKxQgMupb7SOtaOGOPU9yTZO/rAmLIMjbYBzxnOnZ4VRakZW8kL&#10;Dnt6dlR/b09sYL+mMBwGdiU1X6fw+cq8qWfGTG7GpzmoRGP6D/+136yB8vEefs/kI6CX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XqVqxAAAANwAAAAPAAAAAAAAAAAA&#10;AAAAAKECAABkcnMvZG93bnJldi54bWxQSwUGAAAAAAQABAD5AAAAkgMAAAAA&#10;">
                  <v:stroke endarrow="block" endarrowwidth="narrow"/>
                </v:line>
                <v:line id="Line 952" o:spid="_x0000_s1290" style="position:absolute;flip:y;visibility:visible;mso-wrap-style:square" from="2697,8148" to="2700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ZDknMIAAADcAAAADwAAAGRycy9kb3ducmV2LnhtbESP3YrCMBSE7xd8h3AWvNumiop2G0UE&#10;YREF/9jrQ3O2LSYnpclqfXsjCF4OM/MNky86a8SVWl87VjBIUhDEhdM1lwrOp/XXFIQPyBqNY1Jw&#10;Jw+Lee8jx0y7Gx/oegyliBD2GSqoQmgyKX1RkUWfuIY4en+utRiibEupW7xFuDVymKYTabHmuFBh&#10;Q6uKisvx3yow/Hs5bMcbonRf3neDpe6M3CnV/+yW3yACdeEdfrV/tILJbATPM/EIyP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ZDknMIAAADcAAAADwAAAAAAAAAAAAAA&#10;AAChAgAAZHJzL2Rvd25yZXYueG1sUEsFBgAAAAAEAAQA+QAAAJADAAAAAA==&#10;">
                  <v:stroke endarrow="block" endarrowwidth="narrow" endarrowlength="short"/>
                </v:line>
                <v:shape id="Text Box 953" o:spid="_x0000_s1291" type="#_x0000_t202" style="position:absolute;left:2340;top:7836;width:36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mqlcUA&#10;AADcAAAADwAAAGRycy9kb3ducmV2LnhtbESPQWvCQBSE70L/w/KE3nSj0FBTV5GiIBSKMR48vmaf&#10;yWL2bcyumv77rlDwOMzMN8x82dtG3KjzxrGCyTgBQVw6bbhScCg2o3cQPiBrbByTgl/ysFy8DOaY&#10;aXfnnG77UIkIYZ+hgjqENpPSlzVZ9GPXEkfv5DqLIcqukrrDe4TbRk6TJJUWDceFGlv6rKk8769W&#10;werI+dpcvn92+Sk3RTFL+Cs9K/U67FcfIAL14Rn+b2+1gnT2Bo8z8QjI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CaqV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  <w:sz w:val="24"/>
                          </w:rPr>
                          <w:t>v</w:t>
                        </w:r>
                        <w:r>
                          <w:rPr>
                            <w:rFonts w:hint="eastAsia"/>
                            <w:sz w:val="24"/>
                            <w:vertAlign w:val="subscript"/>
                          </w:rPr>
                          <w:t>I</w:t>
                        </w:r>
                      </w:p>
                    </w:txbxContent>
                  </v:textbox>
                </v:shape>
                <v:shape id="Text Box 954" o:spid="_x0000_s1292" type="#_x0000_t202" style="position:absolute;left:1260;top:7992;width:90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s04sQA&#10;AADcAAAADwAAAGRycy9kb3ducmV2LnhtbESPQWvCQBSE74L/YXmCN93YQ6jRVUQsCEJpjAePz+wz&#10;Wcy+jdlV03/fLRR6HGbmG2a57m0jntR541jBbJqAIC6dNlwpOBUfk3cQPiBrbByTgm/ysF4NB0vM&#10;tHtxTs9jqESEsM9QQR1Cm0npy5os+qlriaN3dZ3FEGVXSd3hK8JtI9+SJJUWDceFGlva1lTejg+r&#10;YHPmfGfun5ev/JqbopgnfEhvSo1H/WYBIlAf/sN/7b1WkM5T+D0Tj4Bc/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nbNOLEAAAA3AAAAA8AAAAAAAAAAAAAAAAAmAIAAGRycy9k&#10;b3ducmV2LnhtbFBLBQYAAAAABAAEAPUAAACJAwAAAAA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V)</w:t>
                        </w:r>
                      </w:p>
                    </w:txbxContent>
                  </v:textbox>
                </v:shape>
                <v:line id="Line 955" o:spid="_x0000_s1293" style="position:absolute;visibility:visible;mso-wrap-style:square" from="3597,9785" to="359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bDASMcAAADc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0ucpXM/EI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sMBIxwAAANwAAAAPAAAAAAAA&#10;AAAAAAAAAKECAABkcnMvZG93bnJldi54bWxQSwUGAAAAAAQABAD5AAAAlQMAAAAA&#10;"/>
                <v:line id="Line 956" o:spid="_x0000_s1294" style="position:absolute;visibility:visible;mso-wrap-style:square" from="4497,9785" to="449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9UOsQAAADcAAAADwAAAGRycy9kb3ducmV2LnhtbERPy2rCQBTdF/yH4Qru6sQKoUZHkZaC&#10;dlHqA3R5zVyTaOZOmJkm6d93FgWXh/NerHpTi5acrywrmIwTEMS51RUXCo6Hj+dXED4ga6wtk4Jf&#10;8rBaDp4WmGnb8Y7afShEDGGfoYIyhCaT0uclGfRj2xBH7mqdwRChK6R22MVwU8uXJEmlwYpjQ4kN&#10;vZWU3/c/RsHX9Dtt19vPTX/appf8fXc53zqn1GjYr+cgAvXhIf53b7SCdBb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L1Q6xAAAANwAAAAPAAAAAAAAAAAA&#10;AAAAAKECAABkcnMvZG93bnJldi54bWxQSwUGAAAAAAQABAD5AAAAkgMAAAAA&#10;"/>
                <v:line id="Line 957" o:spid="_x0000_s1295" style="position:absolute;visibility:visible;mso-wrap-style:square" from="5397,9785" to="539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2PxocYAAADcAAAADwAAAGRycy9kb3ducmV2LnhtbESPQWvCQBSE74L/YXmCN91YIdTUVaSl&#10;oD2UqoX2+Mw+k2j2bdjdJum/7xYEj8PMfMMs172pRUvOV5YVzKYJCOLc6ooLBZ/H18kjCB+QNdaW&#10;ScEveVivhoMlZtp2vKf2EAoRIewzVFCG0GRS+rwkg35qG+Lona0zGKJ0hdQOuwg3tXxIklQarDgu&#10;lNjQc0n59fBjFLzPP9J2s3vb9l+79JS/7E/fl84pNR71mycQgfpwD9/aW60gXSzg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9j8aHGAAAA3AAAAA8AAAAAAAAA&#10;AAAAAAAAoQIAAGRycy9kb3ducmV2LnhtbFBLBQYAAAAABAAEAPkAAACUAwAAAAA=&#10;"/>
                <v:line id="Line 958" o:spid="_x0000_s1296" style="position:absolute;visibility:visible;mso-wrap-style:square" from="6297,9785" to="629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LLCJsMAAADcAAAADwAAAGRycy9kb3ducmV2LnhtbERPz2vCMBS+D/wfwhN2m6kb1FGNIspA&#10;PQx1g3l8Nm9tZ/NSkth2/705CB4/vt+zRW9q0ZLzlWUF41ECgji3uuJCwffXx8s7CB+QNdaWScE/&#10;eVjMB08zzLTt+EDtMRQihrDPUEEZQpNJ6fOSDPqRbYgj92udwRChK6R22MVwU8vXJEmlwYpjQ4kN&#10;rUrKL8erUfD5tk/b5Xa36X+26TlfH86nv84p9Tzsl1MQgfrwEN/dG61gksT58Uw8AnJ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CywibDAAAA3AAAAA8AAAAAAAAAAAAA&#10;AAAAoQIAAGRycy9kb3ducmV2LnhtbFBLBQYAAAAABAAEAPkAAACRAwAAAAA=&#10;"/>
                <v:line id="Line 959" o:spid="_x0000_s1297" style="position:absolute;visibility:visible;mso-wrap-style:square" from="7197,9785" to="719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/5nvcYAAADcAAAADwAAAGRycy9kb3ducmV2LnhtbESPQWvCQBSE7wX/w/IKvdWNFlJJXUVa&#10;BPUg1Rba4zP7mqRm34bdNYn/3hUEj8PMfMNM572pRUvOV5YVjIYJCOLc6ooLBd9fy+cJCB+QNdaW&#10;ScGZPMxng4cpZtp2vKN2HwoRIewzVFCG0GRS+rwkg35oG+Lo/VlnMETpCqkddhFuajlOklQarDgu&#10;lNjQe0n5cX8yCrYvn2m7WG9W/c86PeQfu8Pvf+eUenrsF28gAvXhHr61V1rBazK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/+Z73GAAAA3AAAAA8AAAAAAAAA&#10;AAAAAAAAoQIAAGRycy9kb3ducmV2LnhtbFBLBQYAAAAABAAEAPkAAACUAwAAAAA=&#10;"/>
                <v:shape id="Text Box 960" o:spid="_x0000_s1298" type="#_x0000_t202" style="position:absolute;left:8997;top:9864;width:36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uo+8UA&#10;AADcAAAADwAAAGRycy9kb3ducmV2LnhtbESPQWsCMRSE70L/Q3iF3jSpB61bo4goFArFdT30+Lp5&#10;7gY3L+sm1e2/N0LB4zAz3zDzZe8acaEuWM8aXkcKBHHpjeVKw6HYDt9AhIhssPFMGv4owHLxNJhj&#10;ZvyVc7rsYyUShEOGGuoY20zKUNbkMIx8S5y8o+8cxiS7SpoOrwnuGjlWaiIdWk4LNba0rqk87X+d&#10;htU35xt7/vrZ5cfcFsVM8efkpPXLc796BxGpj4/wf/vDaJiqMdzPpCMgF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C6j7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</w:rPr>
                          <w:t>t</w:t>
                        </w:r>
                      </w:p>
                    </w:txbxContent>
                  </v:textbox>
                </v:shape>
                <v:shape id="Text Box 961" o:spid="_x0000_s1299" type="#_x0000_t202" style="position:absolute;left:9357;top:9708;width:12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0cNYMUA&#10;AADcAAAADwAAAGRycy9kb3ducmV2LnhtbESPQWsCMRSE7wX/Q3iF3mpSC7bdGkVEQRCk6/bQ4+vm&#10;uRvcvKybqOu/N4WCx2FmvmEms9414kxdsJ41vAwVCOLSG8uVhu9i9fwOIkRkg41n0nClALPp4GGC&#10;mfEXzum8i5VIEA4ZaqhjbDMpQ1mTwzD0LXHy9r5zGJPsKmk6vCS4a+RIqbF0aDkt1NjSoqbysDs5&#10;DfMfzpf2uP39yve5LYoPxZvxQeunx37+CSJSH+/h//baaHhTr/B3Jh0BOb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Rw1g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ms)</w:t>
                        </w:r>
                      </w:p>
                    </w:txbxContent>
                  </v:textbox>
                </v:shape>
                <v:line id="Line 962" o:spid="_x0000_s1300" style="position:absolute;visibility:visible;mso-wrap-style:square" from="8097,9785" to="809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4nEJc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CV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ficQlxwAAANwAAAAPAAAAAAAA&#10;AAAAAAAAAKECAABkcnMvZG93bnJldi54bWxQSwUGAAAAAAQABAD5AAAAlQMAAAAA&#10;"/>
                <v:line id="Line 963" o:spid="_x0000_s1301" style="position:absolute;visibility:visible;mso-wrap-style:square" from="2606,9552" to="2697,95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MVhvs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CV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wxWG+xwAAANwAAAAPAAAAAAAA&#10;AAAAAAAAAKECAABkcnMvZG93bnJldi54bWxQSwUGAAAAAAQABAD5AAAAlQMAAAAA&#10;"/>
                <v:line id="Line 964" o:spid="_x0000_s1302" style="position:absolute;visibility:visible;mso-wrap-style:square" from="2606,9708" to="2697,9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Bf/yccAAADc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CUp3M/EIyB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AF//JxwAAANwAAAAPAAAAAAAA&#10;AAAAAAAAAKECAABkcnMvZG93bnJldi54bWxQSwUGAAAAAAQABAD5AAAAlQMAAAAA&#10;"/>
                <v:line id="Line 965" o:spid="_x0000_s1303" style="position:absolute;visibility:visible;mso-wrap-style:square" from="2606,9864" to="269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1taUsYAAADcAAAADwAAAGRycy9kb3ducmV2LnhtbESPQWvCQBSE7wX/w/KE3upGhSipq0hF&#10;0B6k2kJ7fGZfk9js27C7TdJ/3xUEj8PMfMMsVr2pRUvOV5YVjEcJCOLc6ooLBR/v26c5CB+QNdaW&#10;ScEfeVgtBw8LzLTt+EjtKRQiQthnqKAMocmk9HlJBv3INsTR+7bOYIjSFVI77CLc1HKSJKk0WHFc&#10;KLGhl5Lyn9OvUXCYvqXtev+66z/36TnfHM9fl84p9Tjs188gAvXhHr61d1rBLJnB9Uw8AnL5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9bWlLGAAAA3AAAAA8AAAAAAAAA&#10;AAAAAAAAoQIAAGRycy9kb3ducmV2LnhtbFBLBQYAAAAABAAEAPkAAACUAwAAAAA=&#10;"/>
                <v:line id="Line 966" o:spid="_x0000_s1304" style="position:absolute;visibility:visible;mso-wrap-style:square" from="2606,9240" to="2697,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sTOIMMAAADcAAAADwAAAGRycy9kb3ducmV2LnhtbERPz2vCMBS+D/wfwhN2m6kb1FGNIspA&#10;PQx1g3l8Nm9tZ/NSkth2/705CB4/vt+zRW9q0ZLzlWUF41ECgji3uuJCwffXx8s7CB+QNdaWScE/&#10;eVjMB08zzLTt+EDtMRQihrDPUEEZQpNJ6fOSDPqRbYgj92udwRChK6R22MVwU8vXJEmlwYpjQ4kN&#10;rUrKL8erUfD5tk/b5Xa36X+26TlfH86nv84p9Tzsl1MQgfrwEN/dG61gksS18Uw8AnJ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7EziDDAAAA3AAAAA8AAAAAAAAAAAAA&#10;AAAAoQIAAGRycy9kb3ducmV2LnhtbFBLBQYAAAAABAAEAPkAAACRAwAAAAA=&#10;"/>
                <v:line id="Line 967" o:spid="_x0000_s1305" style="position:absolute;visibility:visible;mso-wrap-style:square" from="2606,9396" to="2697,93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hru8cAAADc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pskzXM/EI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iGu7xwAAANwAAAAPAAAAAAAA&#10;AAAAAAAAAKECAABkcnMvZG93bnJldi54bWxQSwUGAAAAAAQABAD5AAAAlQMAAAAA&#10;"/>
                <v:line id="Line 968" o:spid="_x0000_s1306" style="position:absolute;visibility:visible;mso-wrap-style:square" from="2561,9084" to="2697,9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tU+8MAAADcAAAADwAAAGRycy9kb3ducmV2LnhtbERPy2rCQBTdC/7DcAvd6cQW0pI6iigF&#10;dVF8gS6vmdskNXMnzIxJ+vfOotDl4byn897UoiXnK8sKJuMEBHFudcWFgtPxc/QOwgdkjbVlUvBL&#10;Huaz4WCKmbYd76k9hELEEPYZKihDaDIpfV6SQT+2DXHkvq0zGCJ0hdQOuxhuavmSJKk0WHFsKLGh&#10;ZUn57XA3Cr5ed2m72GzX/XmTXvPV/nr56ZxSz0/94gNEoD78i//ca63gbRLnxzPxCM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VrVPvDAAAA3AAAAA8AAAAAAAAAAAAA&#10;AAAAoQIAAGRycy9kb3ducmV2LnhtbFBLBQYAAAAABAAEAPkAAACRAwAAAAA=&#10;"/>
                <v:line id="Line 969" o:spid="_x0000_s1307" style="position:absolute;visibility:visible;mso-wrap-style:square" from="2606,8928" to="2697,89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fxYMcAAADcAAAADwAAAGRycy9kb3ducmV2LnhtbESPQWvCQBSE7wX/w/IEb3WTCqmkriIt&#10;Be2hVFvQ4zP7mkSzb8PuNkn/fbcgeBxm5htmsRpMIzpyvrasIJ0mIIgLq2suFXx9vt7PQfiArLGx&#10;TAp+ycNqObpbYK5tzzvq9qEUEcI+RwVVCG0upS8qMuintiWO3rd1BkOUrpTaYR/hppEPSZJJgzXH&#10;hQpbeq6ouOx/jIL32UfWrbdvm+GwzU7Fy+50PPdOqcl4WD+BCDSEW/ja3mgFj2kK/2fiEZ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KJ/FgxwAAANwAAAAPAAAAAAAA&#10;AAAAAAAAAKECAABkcnMvZG93bnJldi54bWxQSwUGAAAAAAQABAD5AAAAlQMAAAAA&#10;"/>
                <v:shape id="Text Box 970" o:spid="_x0000_s1308" type="#_x0000_t202" style="position:absolute;left:2340;top:9552;width:357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I+JsUA&#10;AADcAAAADwAAAGRycy9kb3ducmV2LnhtbESPQWvCQBSE70L/w/IKvelGD7ambkSkBaEgjfHg8TX7&#10;TJZk38bsqvHfdwsFj8PMfMMsV4NtxZV6bxwrmE4SEMSl04YrBYfic/wGwgdkja1jUnAnD6vsabTE&#10;VLsb53Tdh0pECPsUFdQhdKmUvqzJop+4jjh6J9dbDFH2ldQ93iLctnKWJHNp0XBcqLGjTU1ls79Y&#10;Besj5x/mvPv5zk+5KYpFwl/zRqmX52H9DiLQEB7h//ZWK3idzuDvTDwC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0j4m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</w:t>
                        </w:r>
                      </w:p>
                    </w:txbxContent>
                  </v:textbox>
                </v:shape>
                <v:shape id="Text Box 971" o:spid="_x0000_s1309" type="#_x0000_t202" style="position:absolute;left:2340;top:8928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6bvcYA&#10;AADcAAAADwAAAGRycy9kb3ducmV2LnhtbESPQWvCQBSE7wX/w/KE3urGFmyNWUVEoVCQxnjw+My+&#10;JIvZt2l2q+m/dwuFHoeZ+YbJVoNtxZV6bxwrmE4SEMSl04ZrBcdi9/QGwgdkja1jUvBDHlbL0UOG&#10;qXY3zul6CLWIEPYpKmhC6FIpfdmQRT9xHXH0KtdbDFH2tdQ93iLctvI5SWbSouG40GBHm4bKy+Hb&#10;KlifON+ar/35M69yUxTzhD9mF6Uex8N6ASLQEP7Df+13reB1+gK/Z+IRkM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p6bvc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972" o:spid="_x0000_s1310" type="#_x0000_t202" style="position:absolute;left:3417;top:986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cDycYA&#10;AADcAAAADwAAAGRycy9kb3ducmV2LnhtbESPQWvCQBSE7wX/w/KE3urGUmyNWUVEoVCQxnjw+My+&#10;JIvZt2l2q+m/dwuFHoeZ+YbJVoNtxZV6bxwrmE4SEMSl04ZrBcdi9/QGwgdkja1jUvBDHlbL0UOG&#10;qXY3zul6CLWIEPYpKmhC6FIpfdmQRT9xHXH0KtdbDFH2tdQ93iLctvI5SWbSouG40GBHm4bKy+Hb&#10;KlifON+ar/35M69yUxTzhD9mF6Uex8N6ASLQEP7Df+13reB1+gK/Z+IRkM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XcDyc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973" o:spid="_x0000_s1311" type="#_x0000_t202" style="position:absolute;left:4317;top:986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umUsYA&#10;AADcAAAADwAAAGRycy9kb3ducmV2LnhtbESPQWvCQBSE7wX/w/KE3urGQm2NWUVEoVCQxnjw+My+&#10;JIvZt2l2q+m/dwuFHoeZ+YbJVoNtxZV6bxwrmE4SEMSl04ZrBcdi9/QGwgdkja1jUvBDHlbL0UOG&#10;qXY3zul6CLWIEPYpKmhC6FIpfdmQRT9xHXH0KtdbDFH2tdQ93iLctvI5SWbSouG40GBHm4bKy+Hb&#10;KlifON+ar/35M69yUxTzhD9mF6Uex8N6ASLQEP7Df+13reB1+gK/Z+IRkM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jumUs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0</w:t>
                        </w:r>
                      </w:p>
                    </w:txbxContent>
                  </v:textbox>
                </v:shape>
                <v:shape id="Text Box 974" o:spid="_x0000_s1312" type="#_x0000_t202" style="position:absolute;left:5217;top:986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k4JcUA&#10;AADcAAAADwAAAGRycy9kb3ducmV2LnhtbESPQWvCQBSE7wX/w/IEb3VjD7FGVxFpQRBKYzx4fGaf&#10;yWL2bZpdNf33bqHgcZiZb5jFqreNuFHnjWMFk3ECgrh02nCl4FB8vr6D8AFZY+OYFPySh9Vy8LLA&#10;TLs753Tbh0pECPsMFdQhtJmUvqzJoh+7ljh6Z9dZDFF2ldQd3iPcNvItSVJp0XBcqLGlTU3lZX+1&#10;CtZHzj/Mz9fpOz/npihmCe/Si1KjYb+egwjUh2f4v73VCqaTFP7OxCMgl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6Tgl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5</w:t>
                        </w:r>
                      </w:p>
                    </w:txbxContent>
                  </v:textbox>
                </v:shape>
                <v:shape id="Text Box 975" o:spid="_x0000_s1313" type="#_x0000_t202" style="position:absolute;left:6117;top:986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aWdvsQA&#10;AADcAAAADwAAAGRycy9kb3ducmV2LnhtbESPQWvCQBSE7wX/w/IEb3VjD9pGVxGpIAjFGA8en9ln&#10;sph9G7Orxn/fFQo9DjPzDTNbdLYWd2q9caxgNExAEBdOGy4VHPL1+ycIH5A11o5JwZM8LOa9txmm&#10;2j04o/s+lCJC2KeooAqhSaX0RUUW/dA1xNE7u9ZiiLItpW7xEeG2lh9JMpYWDceFChtaVVRc9jer&#10;YHnk7Ntcf0677JyZPP9KeDu+KDXod8spiEBd+A//tTdawWQ0gdeZeATk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2lnb7EAAAA3AAAAA8AAAAAAAAAAAAAAAAAmAIAAGRycy9k&#10;b3ducmV2LnhtbFBLBQYAAAAABAAEAPUAAACJAwAAAAA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0</w:t>
                        </w:r>
                      </w:p>
                    </w:txbxContent>
                  </v:textbox>
                </v:shape>
                <v:shape id="Text Box 976" o:spid="_x0000_s1314" type="#_x0000_t202" style="position:absolute;left:7017;top:986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oJzMEA&#10;AADcAAAADwAAAGRycy9kb3ducmV2LnhtbERPy4rCMBTdC/MP4QruNHUWPqpRZHBgQBBrXczyTnNt&#10;g81NbTJa/94sBJeH816uO1uLG7XeOFYwHiUgiAunDZcKTvn3cAbCB2SNtWNS8CAP69VHb4mpdnfO&#10;6HYMpYgh7FNUUIXQpFL6oiKLfuQa4sidXWsxRNiWUrd4j+G2lp9JMpEWDceGChv6qqi4HP+tgs0v&#10;Z1tz3f8dsnNm8nye8G5yUWrQ7zYLEIG68Ba/3D9awXQc18Yz8QjI1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w6CczBAAAA3AAAAA8AAAAAAAAAAAAAAAAAmAIAAGRycy9kb3du&#10;cmV2LnhtbFBLBQYAAAAABAAEAPUAAACGAwAAAAA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5</w:t>
                        </w:r>
                      </w:p>
                    </w:txbxContent>
                  </v:textbox>
                </v:shape>
                <v:shape id="Text Box 977" o:spid="_x0000_s1315" type="#_x0000_t202" style="position:absolute;left:7917;top:986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asV8UA&#10;AADcAAAADwAAAGRycy9kb3ducmV2LnhtbESPQWvCQBSE70L/w/IK3nRjD2pSV5FioSAUYzz0+Jp9&#10;JovZtzG71fTfu4LgcZiZb5jFqreNuFDnjWMFk3ECgrh02nCl4FB8juYgfEDW2DgmBf/kYbV8GSww&#10;0+7KOV32oRIRwj5DBXUIbSalL2uy6MeuJY7e0XUWQ5RdJXWH1wi3jXxLkqm0aDgu1NjSR03laf9n&#10;Fax/ON+Y8/fvLj/mpijShLfTk1LD1379DiJQH57hR/tLK5hNUrifiUdAL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dqxX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30</w:t>
                        </w:r>
                      </w:p>
                    </w:txbxContent>
                  </v:textbox>
                </v:shape>
                <v:line id="Line 978" o:spid="_x0000_s1316" style="position:absolute;flip:x;visibility:visible;mso-wrap-style:square" from="2694,9396" to="6474,93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GSum8EAAADcAAAADwAAAGRycy9kb3ducmV2LnhtbERPy0oDMRTdC/5DuII7m3EWKtOmpUoL&#10;LkRqH9DlZXI7GTq5iUnsxL9vFoLLw3nPFtkO4kIh9o4VPE4qEMSt0z13Cva79cMLiJiQNQ6OScEv&#10;RVjMb29m2Gg38hddtqkTJYRjgwpMSr6RMraGLMaJ88SFO7lgMRUYOqkDjiXcDrKuqidpsefSYNDT&#10;m6H2vP2xCrD+2Fi/+jahWo7H/OlfR3nISt3f5eUURKKc/sV/7net4Lku88uZcgTk/Ao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QZK6bwQAAANwAAAAPAAAAAAAAAAAAAAAA&#10;AKECAABkcnMvZG93bnJldi54bWxQSwUGAAAAAAQABAD5AAAAjwMAAAAA&#10;" strokecolor="gray" strokeweight=".5pt">
                  <v:stroke dashstyle="longDash"/>
                </v:line>
                <v:line id="Line 979" o:spid="_x0000_s1317" style="position:absolute;flip:x;visibility:visible;mso-wrap-style:square" from="2697,9708" to="5397,9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gLAMQAAADcAAAADwAAAGRycy9kb3ducmV2LnhtbESPQUsDMRSE74L/ITyhN5vtHqqsTUuV&#10;FnooolXB42Pz3CxuXmKSdtN/bwShx2FmvmEWq2wHcaIQe8cKZtMKBHHrdM+dgve37e09iJiQNQ6O&#10;ScGZIqyW11cLbLQb+ZVOh9SJAuHYoAKTkm+kjK0hi3HqPHHxvlywmIoMndQBxwK3g6yrai4t9lwW&#10;DHp6MtR+H45WAdb7F+s3PyZU6/EzP/vHUX5kpSY3ef0AIlFOl/B/e6cV3NUz+DtTj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KAsAxAAAANwAAAAPAAAAAAAAAAAA&#10;AAAAAKECAABkcnMvZG93bnJldi54bWxQSwUGAAAAAAQABAD5AAAAkgMAAAAA&#10;" strokecolor="gray" strokeweight=".5pt">
                  <v:stroke dashstyle="longDash"/>
                </v:line>
                <v:shape id="Text Box 980" o:spid="_x0000_s1318" type="#_x0000_t202" style="position:absolute;left:4500;top:13452;width:28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70m8UA&#10;AADcAAAADwAAAGRycy9kb3ducmV2LnhtbESPQWvCQBSE7wX/w/KE3urGHGyNriLSglCQxnjw+Mw+&#10;k8Xs25hdNf77bqHgcZiZb5j5sreNuFHnjWMF41ECgrh02nClYF98vX2A8AFZY+OYFDzIw3IxeJlj&#10;pt2dc7rtQiUihH2GCuoQ2kxKX9Zk0Y9cSxy9k+sshii7SuoO7xFuG5kmyURaNBwXamxpXVN53l2t&#10;gtWB809z2R5/8lNuimKa8PfkrNTrsF/NQATqwzP8395oBe9pCn9n4hG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vvSb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ascii="黑体" w:eastAsia="黑体" w:hint="eastAsia"/>
                            <w:sz w:val="15"/>
                          </w:rPr>
                        </w:pPr>
                        <w:r>
                          <w:rPr>
                            <w:rFonts w:ascii="黑体" w:eastAsia="黑体" w:hint="eastAsia"/>
                          </w:rPr>
                          <w:t>[图7-3]输入输出波形图</w:t>
                        </w:r>
                      </w:p>
                    </w:txbxContent>
                  </v:textbox>
                </v:shape>
                <v:line id="Line 981" o:spid="_x0000_s1319" style="position:absolute;visibility:visible;mso-wrap-style:square" from="2697,12984" to="917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QBjEMQAAADcAAAADwAAAGRycy9kb3ducmV2LnhtbESPQUsDMRSE70L/Q3iCN5t1C1XWpkUK&#10;Sk9SW0W8PTfPzeK+lyVJt9t/bwoFj8PMfMMsViN3aqAQWy8G7qYFKJLa21YaA+/759sHUDGhWOy8&#10;kIETRVgtJ1cLrKw/yhsNu9SoDJFYoQGXUl9pHWtHjHHqe5Ls/fjAmLIMjbYBjxnOnS6LYq4ZW8kL&#10;DntaO6p/dwc28PVKYfge2M2p+TyEjxfmbV0ac3M9Pj2CSjSm//ClvbEG7ssZnM/kI6C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AGMQxAAAANwAAAAPAAAAAAAAAAAA&#10;AAAAAKECAABkcnMvZG93bnJldi54bWxQSwUGAAAAAAQABAD5AAAAkgMAAAAA&#10;">
                  <v:stroke endarrow="block" endarrowwidth="narrow"/>
                </v:line>
                <v:line id="Line 982" o:spid="_x0000_s1320" style="position:absolute;flip:y;visibility:visible;mso-wrap-style:square" from="2697,11892" to="269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//p4sIAAADcAAAADwAAAGRycy9kb3ducmV2LnhtbESPzarCMBSE94LvEI7gTtMrotJrlIso&#10;1KU/iO4OzbEttzmpTdT27Y0guBxm5htmvmxMKR5Uu8Kygp9hBII4tbrgTMHxsBnMQDiPrLG0TApa&#10;crBcdDtzjLV98o4ee5+JAGEXo4Lc+yqW0qU5GXRDWxEH72prgz7IOpO6xmeAm1KOomgiDRYcFnKs&#10;aJVT+r+/GwXn2xkv19tp6w+6na53SdKWWaJUv9f8/YLw1Phv+NNOtILpaAzvM+EIyMU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//p4sIAAADcAAAADwAAAAAAAAAAAAAA&#10;AAChAgAAZHJzL2Rvd25yZXYueG1sUEsFBgAAAAAEAAQA+QAAAJADAAAAAA==&#10;">
                  <v:stroke endarrow="block" endarrowwidth="narrow"/>
                </v:line>
                <v:shape id="Text Box 983" o:spid="_x0000_s1321" type="#_x0000_t202" style="position:absolute;left:2160;top:11736;width:537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Fds78YA&#10;AADcAAAADwAAAGRycy9kb3ducmV2LnhtbESPQWvCQBSE74X+h+UVvNVNBbWmWUVKC0JBGuPB4zP7&#10;kixm36bZVdN/7xaEHoeZ+YbJVoNtxYV6bxwreBknIIhLpw3XCvbF5/MrCB+QNbaOScEveVgtHx8y&#10;TLW7ck6XXahFhLBPUUETQpdK6cuGLPqx64ijV7neYoiyr6Xu8RrhtpWTJJlJi4bjQoMdvTdUnnZn&#10;q2B94PzD/GyP33mVm6JYJPw1Oyk1ehrWbyACDeE/fG9vtIL5ZAp/Z+IRkM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Fds78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  <w:sz w:val="24"/>
                          </w:rPr>
                          <w:t>v</w:t>
                        </w:r>
                        <w:r>
                          <w:rPr>
                            <w:rFonts w:hint="eastAsia"/>
                            <w:sz w:val="24"/>
                            <w:vertAlign w:val="subscript"/>
                          </w:rPr>
                          <w:t>O</w:t>
                        </w:r>
                      </w:p>
                    </w:txbxContent>
                  </v:textbox>
                </v:shape>
                <v:shape id="Text Box 984" o:spid="_x0000_s1322" type="#_x0000_t202" style="position:absolute;left:1260;top:11736;width:10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XymMUA&#10;AADcAAAADwAAAGRycy9kb3ducmV2LnhtbESPQWvCQBSE74X+h+UVvNWNHmKNriLSQkEQYzz0+Jp9&#10;JovZtzG71fjvXaHgcZiZb5j5sreNuFDnjWMFo2ECgrh02nCl4FB8vX+A8AFZY+OYFNzIw3Lx+jLH&#10;TLsr53TZh0pECPsMFdQhtJmUvqzJoh+6ljh6R9dZDFF2ldQdXiPcNnKcJKm0aDgu1NjSuqbytP+z&#10;ClY/nH+a8/Z3lx9zUxTThDfpSanBW7+agQjUh2f4v/2tFUzGKTzOxCMgF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hfKY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V)</w:t>
                        </w:r>
                      </w:p>
                    </w:txbxContent>
                  </v:textbox>
                </v:shape>
                <v:shape id="Text Box 985" o:spid="_x0000_s1323" type="#_x0000_t202" style="position:absolute;left:2517;top:12984;width:1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8lXA8YA&#10;AADcAAAADwAAAGRycy9kb3ducmV2LnhtbESPQWvCQBSE70L/w/IKvZlNPahN3YiUFgqCGNNDj6/Z&#10;Z7Ik+zbNbjX+e1cQehxm5htmtR5tJ040eONYwXOSgiCunDZcK/gqP6ZLED4ga+wck4ILeVjnD5MV&#10;ZtqduaDTIdQiQthnqKAJoc+k9FVDFn3ieuLoHd1gMUQ51FIPeI5w28lZms6lRcNxocGe3hqq2sOf&#10;VbD55uLd/O5+9sWxMGX5kvJ23ir19DhuXkEEGsN/+N7+1AoWswXczsQjIP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8lXA8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0</w:t>
                        </w:r>
                      </w:p>
                    </w:txbxContent>
                  </v:textbox>
                </v:shape>
                <v:line id="Line 986" o:spid="_x0000_s1324" style="position:absolute;visibility:visible;mso-wrap-style:square" from="3597,12905" to="359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GSQM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yzSujW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cZJAxAAAANwAAAAPAAAAAAAAAAAA&#10;AAAAAKECAABkcnMvZG93bnJldi54bWxQSwUGAAAAAAQABAD5AAAAkgMAAAAA&#10;"/>
                <v:line id="Line 987" o:spid="_x0000_s1325" style="position:absolute;visibility:visible;mso-wrap-style:square" from="4497,12905" to="449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j0328cAAADcAAAADwAAAGRycy9kb3ducmV2LnhtbESPQWvCQBSE7wX/w/IKvdVNLaQ1uopY&#10;CtpDUSvo8Zl9JtHs27C7TdJ/3y0UPA4z8w0znfemFi05X1lW8DRMQBDnVldcKNh/vT++gvABWWNt&#10;mRT8kIf5bHA3xUzbjrfU7kIhIoR9hgrKEJpMSp+XZNAPbUMcvbN1BkOUrpDaYRfhppajJEmlwYrj&#10;QokNLUvKr7tvo+DzeZO2i/XHqj+s01P+tj0dL51T6uG+X0xABOrDLfzfXmkFL6Mx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6PTfbxwAAANwAAAAPAAAAAAAA&#10;AAAAAAAAAKECAABkcnMvZG93bnJldi54bWxQSwUGAAAAAAQABAD5AAAAlQMAAAAA&#10;"/>
                <v:line id="Line 988" o:spid="_x0000_s1326" style="position:absolute;visibility:visible;mso-wrap-style:square" from="5397,12905" to="539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4Im8MAAADcAAAADwAAAGRycy9kb3ducmV2LnhtbERPy2rCQBTdC/7DcIXudNIKsaSOIi0F&#10;7UJ8gS6vmdskbeZOmJkm8e+dhdDl4bzny97UoiXnK8sKnicJCOLc6ooLBafj5/gVhA/IGmvLpOBG&#10;HpaL4WCOmbYd76k9hELEEPYZKihDaDIpfV6SQT+xDXHkvq0zGCJ0hdQOuxhuavmSJKk0WHFsKLGh&#10;95Ly38OfUbCd7tJ2tfla9+dNes0/9tfLT+eUehr1qzcQgfrwL36411rBbBrnxzPxCM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7eCJvDAAAA3AAAAA8AAAAAAAAAAAAA&#10;AAAAoQIAAGRycy9kb3ducmV2LnhtbFBLBQYAAAAABAAEAPkAAACRAwAAAAA=&#10;"/>
                <v:line id="Line 989" o:spid="_x0000_s1327" style="position:absolute;visibility:visible;mso-wrap-style:square" from="6297,12905" to="629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KtAMYAAADcAAAADwAAAGRycy9kb3ducmV2LnhtbESPQWvCQBSE74L/YXmCN91YIZXUVcQi&#10;aA+laqE9PrPPJJp9G3a3Sfrvu4VCj8PMfMMs172pRUvOV5YVzKYJCOLc6ooLBe/n3WQBwgdkjbVl&#10;UvBNHtar4WCJmbYdH6k9hUJECPsMFZQhNJmUPi/JoJ/ahjh6V+sMhihdIbXDLsJNLR+SJJUGK44L&#10;JTa0LSm/n76Mgtf5W9puDi/7/uOQXvLn4+Xz1jmlxqN+8wQiUB/+w3/tvVbwOJ/B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GSrQDGAAAA3AAAAA8AAAAAAAAA&#10;AAAAAAAAoQIAAGRycy9kb3ducmV2LnhtbFBLBQYAAAAABAAEAPkAAACUAwAAAAA=&#10;"/>
                <v:line id="Line 990" o:spid="_x0000_s1328" style="position:absolute;visibility:visible;mso-wrap-style:square" from="7197,12905" to="719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Azd8YAAADcAAAADwAAAGRycy9kb3ducmV2LnhtbESPQWvCQBSE70L/w/IKvemmCqmkriIt&#10;BfUgVQvt8Zl9JrHZt2F3TeK/7xYEj8PMfMPMFr2pRUvOV5YVPI8SEMS51RUXCr4OH8MpCB+QNdaW&#10;ScGVPCzmD4MZZtp2vKN2HwoRIewzVFCG0GRS+rwkg35kG+LonawzGKJ0hdQOuwg3tRwnSSoNVhwX&#10;SmzoraT8d38xCraTz7Rdrjer/nudHvP33fHn3Dmlnh775SuIQH24h2/tlVbwMhnD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FAM3fGAAAA3AAAAA8AAAAAAAAA&#10;AAAAAAAAoQIAAGRycy9kb3ducmV2LnhtbFBLBQYAAAAABAAEAPkAAACUAwAAAAA=&#10;"/>
                <v:shape id="Text Box 991" o:spid="_x0000_s1329" type="#_x0000_t202" style="position:absolute;left:8997;top:12984;width:36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SvH3cUA&#10;AADcAAAADwAAAGRycy9kb3ducmV2LnhtbESPQWvCQBSE7wX/w/KE3upGBbXRVUQsFARpTA89vmaf&#10;yWL2bcxuNf57tyB4HGbmG2ax6mwtLtR641jBcJCAIC6cNlwq+M4/3mYgfEDWWDsmBTfysFr2XhaY&#10;anfljC6HUIoIYZ+igiqEJpXSFxVZ9APXEEfv6FqLIcq2lLrFa4TbWo6SZCItGo4LFTa0qag4Hf6s&#10;gvUPZ1tz3v9+ZcfM5Pl7wrvJSanXfreegwjUhWf40f7UCqbjMfyfiUdAL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K8fd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</w:rPr>
                          <w:t>t</w:t>
                        </w:r>
                      </w:p>
                    </w:txbxContent>
                  </v:textbox>
                </v:shape>
                <v:shape id="Text Box 992" o:spid="_x0000_s1330" type="#_x0000_t202" style="position:absolute;left:9357;top:12828;width:12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JfqcYA&#10;AADcAAAADwAAAGRycy9kb3ducmV2LnhtbESPQWvCQBSE70L/w/IKvemmrdiauoqIBaEgTeLB4zP7&#10;TBazb9PsVtN/7wpCj8PMfMPMFr1txJk6bxwreB4lIIhLpw1XCnbF5/AdhA/IGhvHpOCPPCzmD4MZ&#10;ptpdOKNzHioRIexTVFCH0KZS+rImi37kWuLoHV1nMUTZVVJ3eIlw28iXJJlIi4bjQo0trWoqT/mv&#10;VbDcc7Y2P9vDd3bMTFFME/6anJR6euyXHyAC9eE/fG9vtIK31zHczsQjIO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sJfqc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ms)</w:t>
                        </w:r>
                      </w:p>
                    </w:txbxContent>
                  </v:textbox>
                </v:shape>
                <v:line id="Line 993" o:spid="_x0000_s1331" style="position:absolute;visibility:visible;mso-wrap-style:square" from="8097,12905" to="809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qmrA8cAAADcAAAADwAAAGRycy9kb3ducmV2LnhtbESPQWvCQBSE7wX/w/IKvdVNK00luoq0&#10;FLSHolbQ4zP7TGKzb8PuNkn/vSsUPA4z8w0znfemFi05X1lW8DRMQBDnVldcKNh9fzyOQfiArLG2&#10;TAr+yMN8NribYqZtxxtqt6EQEcI+QwVlCE0mpc9LMuiHtiGO3sk6gyFKV0jtsItwU8vnJEmlwYrj&#10;QokNvZWU/2x/jYKv0TptF6vPZb9fpcf8fXM8nDun1MN9v5iACNSHW/i/vdQKXk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+qasDxwAAANwAAAAPAAAAAAAA&#10;AAAAAAAAAKECAABkcnMvZG93bnJldi54bWxQSwUGAAAAAAQABAD5AAAAlQMAAAAA&#10;"/>
                <v:line id="Line 994" o:spid="_x0000_s1332" style="position:absolute;visibility:visible;mso-wrap-style:square" from="2606,12672" to="2697,12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s1dM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T7MU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OezV0xwAAANwAAAAPAAAAAAAA&#10;AAAAAAAAAKECAABkcnMvZG93bnJldi54bWxQSwUGAAAAAAQABAD5AAAAlQMAAAAA&#10;"/>
                <v:line id="Line 995" o:spid="_x0000_s1333" style="position:absolute;visibility:visible;mso-wrap-style:square" from="2606,12828" to="2697,128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eQ78YAAADcAAAADwAAAGRycy9kb3ducmV2LnhtbESPQWvCQBSE7wX/w/KE3urGClFSVxGl&#10;oD2UqoX2+Mw+k2j2bdjdJum/7xYEj8PMfMPMl72pRUvOV5YVjEcJCOLc6ooLBZ/H16cZCB+QNdaW&#10;ScEveVguBg9zzLTteE/tIRQiQthnqKAMocmk9HlJBv3INsTRO1tnMETpCqkddhFuavmcJKk0WHFc&#10;KLGhdUn59fBjFLxPPtJ2tXvb9l+79JRv9qfvS+eUehz2qxcQgfpwD9/aW61gOpnC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E3kO/GAAAA3AAAAA8AAAAAAAAA&#10;AAAAAAAAoQIAAGRycy9kb3ducmV2LnhtbFBLBQYAAAAABAAEAPkAAACUAwAAAAA=&#10;"/>
                <v:line id="Line 996" o:spid="_x0000_s1334" style="position:absolute;visibility:visible;mso-wrap-style:square" from="2606,12984" to="269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gEncMAAADcAAAADwAAAGRycy9kb3ducmV2LnhtbERPy2rCQBTdC/7DcIXudNIKsaSOIi0F&#10;7UJ8gS6vmdskbeZOmJkm8e+dhdDl4bzny97UoiXnK8sKnicJCOLc6ooLBafj5/gVhA/IGmvLpOBG&#10;HpaL4WCOmbYd76k9hELEEPYZKihDaDIpfV6SQT+xDXHkvq0zGCJ0hdQOuxhuavmSJKk0WHFsKLGh&#10;95Ly38OfUbCd7tJ2tfla9+dNes0/9tfLT+eUehr1qzcQgfrwL36411rBbBrXxjPxCM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CoBJ3DAAAA3AAAAA8AAAAAAAAAAAAA&#10;AAAAoQIAAGRycy9kb3ducmV2LnhtbFBLBQYAAAAABAAEAPkAAACRAwAAAAA=&#10;"/>
                <v:line id="Line 997" o:spid="_x0000_s1335" style="position:absolute;visibility:visible;mso-wrap-style:square" from="2606,12360" to="2697,123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ShBscAAADcAAAADwAAAGRycy9kb3ducmV2LnhtbESPQWvCQBSE74X+h+UVvNVNK6Q1uopY&#10;BO2hqBX0+Mw+k9Ts27C7TdJ/3y0UPA4z8w0znfemFi05X1lW8DRMQBDnVldcKDh8rh5fQfiArLG2&#10;TAp+yMN8dn83xUzbjnfU7kMhIoR9hgrKEJpMSp+XZNAPbUMcvYt1BkOUrpDaYRfhppbPSZJKgxXH&#10;hRIbWpaUX/ffRsHHaJu2i837uj9u0nP+tjufvjqn1OChX0xABOrDLfzfXmsFL6Mx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/5KEGxwAAANwAAAAPAAAAAAAA&#10;AAAAAAAAAKECAABkcnMvZG93bnJldi54bWxQSwUGAAAAAAQABAD5AAAAlQMAAAAA&#10;"/>
                <v:line id="Line 998" o:spid="_x0000_s1336" style="position:absolute;visibility:visible;mso-wrap-style:square" from="2606,12516" to="2697,12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h75sQAAADcAAAADwAAAGRycy9kb3ducmV2LnhtbERPz2vCMBS+D/wfwht4m+nm6EZnFHEI&#10;usNQN9Djs3lrq81LSWJb/3tzGHj8+H5PZr2pRUvOV5YVPI8SEMS51RUXCn5/lk/vIHxA1lhbJgVX&#10;8jCbDh4mmGnb8ZbaXShEDGGfoYIyhCaT0uclGfQj2xBH7s86gyFCV0jtsIvhppYvSZJKgxXHhhIb&#10;WpSUn3cXo+B7vEnb+fpr1e/X6TH/3B4Pp84pNXzs5x8gAvXhLv53r7SCt9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2HvmxAAAANwAAAAPAAAAAAAAAAAA&#10;AAAAAKECAABkcnMvZG93bnJldi54bWxQSwUGAAAAAAQABAD5AAAAkgMAAAAA&#10;"/>
                <v:line id="Line 999" o:spid="_x0000_s1337" style="position:absolute;visibility:visible;mso-wrap-style:square" from="2561,12204" to="2697,12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ZTefccAAADcAAAADwAAAGRycy9kb3ducmV2LnhtbESPQWvCQBSE74X+h+UVeqsbraQluopY&#10;CtpDUVtoj8/sM4lm34bdNUn/vSsUPA4z8w0znfemFi05X1lWMBwkIIhzqysuFHx/vT+9gvABWWNt&#10;mRT8kYf57P5uipm2HW+p3YVCRAj7DBWUITSZlD4vyaAf2IY4egfrDIYoXSG1wy7CTS1HSZJKgxXH&#10;hRIbWpaUn3Zno+DzeZO2i/XHqv9Zp/v8bbv/PXZOqceHfjEBEagPt/B/e6UVvIy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ZlN59xwAAANwAAAAPAAAAAAAA&#10;AAAAAAAAAKECAABkcnMvZG93bnJldi54bWxQSwUGAAAAAAQABAD5AAAAlQMAAAAA&#10;"/>
                <v:shape id="Text Box 1000" o:spid="_x0000_s1338" type="#_x0000_t202" style="position:absolute;left:2340;top:12048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ERO8YA&#10;AADcAAAADwAAAGRycy9kb3ducmV2LnhtbESPQWvCQBSE74X+h+UVvNVNRbSmWUVKC0JBGuPB4zP7&#10;kixm36bZVdN/7xaEHoeZ+YbJVoNtxYV6bxwreBknIIhLpw3XCvbF5/MrCB+QNbaOScEveVgtHx8y&#10;TLW7ck6XXahFhLBPUUETQpdK6cuGLPqx64ijV7neYoiyr6Xu8RrhtpWTJJlJi4bjQoMdvTdUnnZn&#10;q2B94PzD/GyP33mVm6JYJPw1Oyk1ehrWbyACDeE/fG9vtIL5dAJ/Z+IRkM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mERO8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1001" o:spid="_x0000_s1339" type="#_x0000_t202" style="position:absolute;left:3417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20oMYA&#10;AADcAAAADwAAAGRycy9kb3ducmV2LnhtbESPQWvCQBSE70L/w/IKvemmrdiauoqIBaEgTeLB4zP7&#10;TBazb9PsVtN/7wpCj8PMfMPMFr1txJk6bxwreB4lIIhLpw1XCnbF5/AdhA/IGhvHpOCPPCzmD4MZ&#10;ptpdOKNzHioRIexTVFCH0KZS+rImi37kWuLoHV1nMUTZVVJ3eIlw28iXJJlIi4bjQo0trWoqT/mv&#10;VbDcc7Y2P9vDd3bMTFFME/6anJR6euyXHyAC9eE/fG9vtIK38SvczsQjIO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S20oM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1002" o:spid="_x0000_s1340" type="#_x0000_t202" style="position:absolute;left:4317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Qs1MUA&#10;AADcAAAADwAAAGRycy9kb3ducmV2LnhtbESPQWvCQBSE7wX/w/KE3upGEbXRVUQsFARpTA89vmaf&#10;yWL2bcxuNf57tyB4HGbmG2ax6mwtLtR641jBcJCAIC6cNlwq+M4/3mYgfEDWWDsmBTfysFr2XhaY&#10;anfljC6HUIoIYZ+igiqEJpXSFxVZ9APXEEfv6FqLIcq2lLrFa4TbWo6SZCItGo4LFTa0qag4Hf6s&#10;gvUPZ1tz3v9+ZcfM5Pl7wrvJSanXfreegwjUhWf40f7UCqbjMfyfiUdAL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+xCzU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0</w:t>
                        </w:r>
                      </w:p>
                    </w:txbxContent>
                  </v:textbox>
                </v:shape>
                <v:shape id="Text Box 1003" o:spid="_x0000_s1341" type="#_x0000_t202" style="position:absolute;left:5217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iJT8YA&#10;AADcAAAADwAAAGRycy9kb3ducmV2LnhtbESPQWvCQBSE70L/w/IKvemmpdqauoqIBaEgTeLB4zP7&#10;TBazb9PsVtN/7wpCj8PMfMPMFr1txJk6bxwreB4lIIhLpw1XCnbF5/AdhA/IGhvHpOCPPCzmD4MZ&#10;ptpdOKNzHioRIexTVFCH0KZS+rImi37kWuLoHV1nMUTZVVJ3eIlw28iXJJlIi4bjQo0trWoqT/mv&#10;VbDcc7Y2P9vDd3bMTFFME/6anJR6euyXHyAC9eE/fG9vtIK31zHczsQjIO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YiJT8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5</w:t>
                        </w:r>
                      </w:p>
                    </w:txbxContent>
                  </v:textbox>
                </v:shape>
                <v:shape id="Text Box 1004" o:spid="_x0000_s1342" type="#_x0000_t202" style="position:absolute;left:6117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oXOMUA&#10;AADcAAAADwAAAGRycy9kb3ducmV2LnhtbESPQWvCQBSE74L/YXmF3nRTKamNriLSQqFQTOKhx2f2&#10;mSxm38bsVtN/3xUKHoeZ+YZZrgfbigv13jhW8DRNQBBXThuuFezL98kchA/IGlvHpOCXPKxX49ES&#10;M+2unNOlCLWIEPYZKmhC6DIpfdWQRT91HXH0jq63GKLsa6l7vEa4beUsSVJp0XBcaLCjbUPVqfix&#10;CjbfnL+Z89dhlx9zU5avCX+mJ6UeH4bNAkSgIdzD/+0PreDlOYXbmXgE5O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Whc4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0</w:t>
                        </w:r>
                      </w:p>
                    </w:txbxContent>
                  </v:textbox>
                </v:shape>
                <v:shape id="Text Box 1005" o:spid="_x0000_s1343" type="#_x0000_t202" style="position:absolute;left:7017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ayo8YA&#10;AADcAAAADwAAAGRycy9kb3ducmV2LnhtbESPQWvCQBSE74X+h+UVvNVNi6hN3YgUBUEojemhx9fs&#10;M1mSfRuzq8Z/7xYKHoeZ+YZZLAfbijP13jhW8DJOQBCXThuuFHwXm+c5CB+QNbaOScGVPCyzx4cF&#10;ptpdOKfzPlQiQtinqKAOoUul9GVNFv3YdcTRO7jeYoiyr6Tu8RLhtpWvSTKVFg3HhRo7+qipbPYn&#10;q2D1w/naHD9/v/JDboriLeHdtFFq9DSs3kEEGsI9/N/eagWzyQz+zsQjIL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hayo8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5</w:t>
                        </w:r>
                      </w:p>
                    </w:txbxContent>
                  </v:textbox>
                </v:shape>
                <v:shape id="Text Box 1006" o:spid="_x0000_s1344" type="#_x0000_t202" style="position:absolute;left:7917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4km0cIA&#10;AADcAAAADwAAAGRycy9kb3ducmV2LnhtbERPz2vCMBS+D/wfwhN2m6kiblajiCgMBrJaDx6fzbMN&#10;Ni+1ybT+9+Yg7Pjx/Z4vO1uLG7XeOFYwHCQgiAunDZcKDvn24wuED8gaa8ek4EEelove2xxT7e6c&#10;0W0fShFD2KeooAqhSaX0RUUW/cA1xJE7u9ZiiLAtpW7xHsNtLUdJMpEWDceGChtaV1Rc9n9WwerI&#10;2cZcd6ff7JyZPJ8m/DO5KPXe71YzEIG68C9+ub+1gs9xXBvPxCMgF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/iSbRwgAAANwAAAAPAAAAAAAAAAAAAAAAAJgCAABkcnMvZG93&#10;bnJldi54bWxQSwUGAAAAAAQABAD1AAAAhw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30</w:t>
                        </w:r>
                      </w:p>
                    </w:txbxContent>
                  </v:textbox>
                </v:shape>
                <v:line id="Line 1007" o:spid="_x0000_s1345" style="position:absolute;visibility:visible;mso-wrap-style:square" from="3597,10176" to="3600,12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4v5cQAAADcAAAADwAAAGRycy9kb3ducmV2LnhtbESPQWvCQBSE74L/YXmCN91U1Lapq4hQ&#10;0ByEpqXnR/aZhGbfht1tjP56VxA8DjPzDbPa9KYRHTlfW1bwMk1AEBdW11wq+Pn+nLyB8AFZY2OZ&#10;FFzIw2Y9HKww1fbMX9TloRQRwj5FBVUIbSqlLyoy6Ke2JY7eyTqDIUpXSu3wHOGmkbMkWUqDNceF&#10;ClvaVVT85f9GQZFfugNmhy0fF8vf09Vlc73IlBqP+u0HiEB9eIYf7b1W8Dp/h/uZeATk+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Pi/lxAAAANwAAAAPAAAAAAAAAAAA&#10;AAAAAKECAABkcnMvZG93bnJldi54bWxQSwUGAAAAAAQABAD5AAAAkgMAAAAA&#10;" strokecolor="gray" strokeweight=".5pt">
                  <v:stroke dashstyle="longDash"/>
                </v:line>
                <v:line id="Line 1008" o:spid="_x0000_s1346" style="position:absolute;visibility:visible;mso-wrap-style:square" from="3780,8928" to="3780,12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90QpcEAAADcAAAADwAAAGRycy9kb3ducmV2LnhtbERPz2vCMBS+D/wfwhN2m6ljValGEUHQ&#10;Hgar4vnRPNti81KSrFb/enMY7Pjx/V5tBtOKnpxvLCuYThIQxKXVDVcKzqf9xwKED8gaW8uk4EEe&#10;NuvR2wozbe/8Q30RKhFD2GeooA6hy6T0ZU0G/cR2xJG7WmcwROgqqR3eY7hp5WeSzKTBhmNDjR3t&#10;aipvxa9RUBaP/oj5ccvf6exyfbr8S6e5Uu/jYbsEEWgI/+I/90ErmKdxfjwTj4Bc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b3RClwQAAANwAAAAPAAAAAAAAAAAAAAAA&#10;AKECAABkcnMvZG93bnJldi54bWxQSwUGAAAAAAQABAD5AAAAjwMAAAAA&#10;" strokecolor="gray" strokeweight=".5pt">
                  <v:stroke dashstyle="longDash"/>
                </v:line>
                <v:line id="Line 1009" o:spid="_x0000_s1347" style="position:absolute;visibility:visible;mso-wrap-style:square" from="5397,10176" to="5400,12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G1PsQAAADcAAAADwAAAGRycy9kb3ducmV2LnhtbESPQWvCQBSE74X+h+UVeqsbpVFJXUUE&#10;oeYgNIrnR/aZhGbfht01xv56VxB6HGbmG2axGkwrenK+saxgPEpAEJdWN1wpOB62H3MQPiBrbC2T&#10;ght5WC1fXxaYaXvlH+qLUIkIYZ+hgjqELpPSlzUZ9CPbEUfvbJ3BEKWrpHZ4jXDTykmSTKXBhuNC&#10;jR1taip/i4tRUBa3fof5bs37dHo6/7n8U6e5Uu9vw/oLRKAh/Ief7W+tYJaO4XEmHgG5v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kbU+xAAAANwAAAAPAAAAAAAAAAAA&#10;AAAAAKECAABkcnMvZG93bnJldi54bWxQSwUGAAAAAAQABAD5AAAAkgMAAAAA&#10;" strokecolor="gray" strokeweight=".5pt">
                  <v:stroke dashstyle="longDash"/>
                </v:line>
                <v:line id="Line 1010" o:spid="_x0000_s1348" style="position:absolute;visibility:visible;mso-wrap-style:square" from="6480,9552" to="6480,12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MrScQAAADcAAAADwAAAGRycy9kb3ducmV2LnhtbESPQWvCQBSE7wX/w/IKvdVNxaikriKC&#10;oDkIjeL5kX0modm3YXeNsb++WxB6HGbmG2a5HkwrenK+sazgY5yAIC6tbrhScD7t3hcgfEDW2Fom&#10;BQ/ysF6NXpaYaXvnL+qLUIkIYZ+hgjqELpPSlzUZ9GPbEUfvap3BEKWrpHZ4j3DTykmSzKTBhuNC&#10;jR1tayq/i5tRUBaP/oD5YcPHdHa5/rh8qtNcqbfXYfMJItAQ/sPP9l4rmKcT+DsTj4B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QytJxAAAANwAAAAPAAAAAAAAAAAA&#10;AAAAAKECAABkcnMvZG93bnJldi54bWxQSwUGAAAAAAQABAD5AAAAkgMAAAAA&#10;" strokecolor="gray" strokeweight=".5pt">
                  <v:stroke dashstyle="longDash"/>
                </v:line>
                <v:line id="Line 1011" o:spid="_x0000_s1349" style="position:absolute;visibility:visible;mso-wrap-style:square" from="7197,10176" to="7200,12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+O0sUAAADcAAAADwAAAGRycy9kb3ducmV2LnhtbESPQWvCQBSE7wX/w/KE3upG26hEV5FC&#10;oeZQMIrnR/aZBLNvw+42xv76bqHgcZiZb5j1djCt6Mn5xrKC6SQBQVxa3XCl4HT8eFmC8AFZY2uZ&#10;FNzJw3Yzelpjpu2ND9QXoRIRwj5DBXUIXSalL2sy6Ce2I47exTqDIUpXSe3wFuGmlbMkmUuDDceF&#10;Gjt6r6m8Ft9GQVnc+z3m+x1/pfPz5cflbzrNlXoeD7sViEBDeIT/259awSJ9hb8z8QjIz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w+O0sUAAADcAAAADwAAAAAAAAAA&#10;AAAAAAChAgAAZHJzL2Rvd25yZXYueG1sUEsFBgAAAAAEAAQA+QAAAJMDAAAAAA==&#10;" strokecolor="gray" strokeweight=".5pt">
                  <v:stroke dashstyle="longDash"/>
                </v:line>
                <v:line id="Line 1012" o:spid="_x0000_s1350" style="position:absolute;visibility:visible;mso-wrap-style:square" from="7380,9864" to="7380,12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YWpsQAAADcAAAADwAAAGRycy9kb3ducmV2LnhtbESPQWvCQBSE7wX/w/KE3upGMVqiq4hQ&#10;qDkIjdLzI/tMgtm3YXeNsb++WxB6HGbmG2a9HUwrenK+saxgOklAEJdWN1wpOJ8+3t5B+ICssbVM&#10;Ch7kYbsZvawx0/bOX9QXoRIRwj5DBXUIXSalL2sy6Ce2I47exTqDIUpXSe3wHuGmlbMkWUiDDceF&#10;Gjva11Rei5tRUBaP/oD5YcfHdPF9+XH5XKe5Uq/jYbcCEWgI/+Fn+1MrWKZz+DsTj4Dc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5hamxAAAANwAAAAPAAAAAAAAAAAA&#10;AAAAAKECAABkcnMvZG93bnJldi54bWxQSwUGAAAAAAQABAD5AAAAkgMAAAAA&#10;" strokecolor="gray" strokeweight=".5pt">
                  <v:stroke dashstyle="longDash"/>
                </v:line>
                <v:line id="Line 1013" o:spid="_x0000_s1351" style="position:absolute;visibility:visible;mso-wrap-style:square" from="2609,8772" to="2700,87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3ZOo8cAAADcAAAADwAAAGRycy9kb3ducmV2LnhtbESPQWvCQBSE74X+h+UVvNVNW0wluoq0&#10;FLSHolbQ4zP7TNJm34bdNUn/vSsUPA4z8w0znfemFi05X1lW8DRMQBDnVldcKNh9fzyOQfiArLG2&#10;TAr+yMN8dn83xUzbjjfUbkMhIoR9hgrKEJpMSp+XZNAPbUMcvZN1BkOUrpDaYRfhppbPSZJKgxXH&#10;hRIbeisp/92ejYKvl3XaLlafy36/So/5++Z4+OmcUoOHfjEBEagPt/B/e6kVvI5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dk6jxwAAANwAAAAPAAAAAAAA&#10;AAAAAAAAAKECAABkcnMvZG93bnJldi54bWxQSwUGAAAAAAQABAD5AAAAlQMAAAAA&#10;"/>
                <v:line id="Line 1014" o:spid="_x0000_s1352" style="position:absolute;visibility:visible;mso-wrap-style:square" from="2609,8616" to="2700,8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6TQ1M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E1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TpNDUxwAAANwAAAAPAAAAAAAA&#10;AAAAAAAAAKECAABkcnMvZG93bnJldi54bWxQSwUGAAAAAAQABAD5AAAAlQMAAAAA&#10;"/>
                <v:line id="Line 1015" o:spid="_x0000_s1353" style="position:absolute;visibility:visible;mso-wrap-style:square" from="2609,8460" to="2700,84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Oh1T8cAAADcAAAADwAAAGRycy9kb3ducmV2LnhtbESPQWvCQBSE74X+h+UVvNVNWxoluoq0&#10;FLQHUSvo8Zl9Jmmzb8PumqT/3i0IPQ4z8w0znfemFi05X1lW8DRMQBDnVldcKNh/fTyOQfiArLG2&#10;TAp+ycN8dn83xUzbjrfU7kIhIoR9hgrKEJpMSp+XZNAPbUMcvbN1BkOUrpDaYRfhppbPSZJKgxXH&#10;hRIbeisp/9ldjIL1yyZtF6vPZX9Ypaf8fXs6fndOqcFDv5iACNSH//CtvdQKRq8j+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86HVPxwAAANwAAAAPAAAAAAAA&#10;AAAAAAAAAKECAABkcnMvZG93bnJldi54bWxQSwUGAAAAAAQABAD5AAAAlQMAAAAA&#10;"/>
                <v:line id="Line 1016" o:spid="_x0000_s1354" style="position:absolute;visibility:visible;mso-wrap-style:square" from="2520,8304" to="2700,83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fhPcQAAADcAAAADwAAAGRycy9kb3ducmV2LnhtbERPz2vCMBS+D/wfwht4m+km60ZnFHEI&#10;usNQN9Djs3lrq81LSWJb/3tzGHj8+H5PZr2pRUvOV5YVPI8SEMS51RUXCn5/lk/vIHxA1lhbJgVX&#10;8jCbDh4mmGnb8ZbaXShEDGGfoYIyhCaT0uclGfQj2xBH7s86gyFCV0jtsIvhppYvSZJKgxXHhhIb&#10;WpSUn3cXo+B7vEnb+fpr1e/X6TH/3B4Pp84pNXzs5x8gAvXhLv53r7SCt9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d+E9xAAAANwAAAAPAAAAAAAAAAAA&#10;AAAAAKECAABkcnMvZG93bnJldi54bWxQSwUGAAAAAAQABAD5AAAAkgMAAAAA&#10;"/>
                <v:shape id="Text Box 1017" o:spid="_x0000_s1355" type="#_x0000_t202" style="position:absolute;left:2160;top:8148;width:54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wVl8UA&#10;AADcAAAADwAAAGRycy9kb3ducmV2LnhtbESPQWvCQBSE74L/YXlCb7qxUKupq4goFAQxpoceX7PP&#10;ZDH7Ns1uNf57Vyh4HGbmG2a+7GwtLtR641jBeJSAIC6cNlwq+Mq3wykIH5A11o5JwY08LBf93hxT&#10;7a6c0eUYShEh7FNUUIXQpFL6oiKLfuQa4uidXGsxRNmWUrd4jXBby9ckmUiLhuNChQ2tKyrOxz+r&#10;YPXN2cb87n8O2SkzeT5LeDc5K/Uy6FYfIAJ14Rn+b39qBe9vM3iciUdAL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HBWX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0</w:t>
                        </w:r>
                      </w:p>
                    </w:txbxContent>
                  </v:textbox>
                </v:shape>
                <v:shape id="Freeform 1018" o:spid="_x0000_s1356" style="position:absolute;left:2700;top:8304;width:5760;height:1560;visibility:visible;mso-wrap-style:square;v-text-anchor:top" coordsize="5760,15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N4aMIA&#10;AADcAAAADwAAAGRycy9kb3ducmV2LnhtbERPy4rCMBTdC/5DuIIbGVMVVDpGcQqCMCurG3eX5k7b&#10;sbkpTaYPv36yEFweznt36E0lWmpcaVnBYh6BIM6sLjlXcLuePrYgnEfWWFkmBQM5OOzHox3G2nZ8&#10;oTb1uQgh7GJUUHhfx1K6rCCDbm5r4sD92MagD7DJpW6wC+GmkssoWkuDJYeGAmtKCsoe6Z9RkD5n&#10;y9+V/l61s6+F78x9SJNkUGo66Y+fIDz1/i1+uc9awWYd5ocz4QjI/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s3howgAAANwAAAAPAAAAAAAAAAAAAAAAAJgCAABkcnMvZG93&#10;bnJldi54bWxQSwUGAAAAAAQABAD1AAAAhwMAAAAA&#10;" path="m,l900,r,624l1080,624,1080,,2700,r,1404l3780,1404r,-312l4500,1092r,468l4680,1560r,-780l5760,780e" filled="f" strokeweight="2pt">
                  <v:path arrowok="t" o:connecttype="custom" o:connectlocs="0,0;900,0;900,624;1080,624;1080,0;2700,0;2700,1404;3780,1404;3780,1092;4500,1092;4500,1560;4680,1560;4680,780;5760,780" o:connectangles="0,0,0,0,0,0,0,0,0,0,0,0,0,0"/>
                </v:shape>
                <v:line id="Line 1019" o:spid="_x0000_s1357" style="position:absolute;visibility:visible;mso-wrap-style:square" from="2700,11424" to="918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PThPMQAAADcAAAADwAAAGRycy9kb3ducmV2LnhtbESPQUsDMRSE74L/ITyhN5ttD6usTUsR&#10;FE+l1op4e928bpbue1mSdLv990YQPA4z8w2zWI3cqYFCbL0YmE0LUCS1t600BvYfL/ePoGJCsdh5&#10;IQNXirBa3t4ssLL+Iu807FKjMkRihQZcSn2ldawdMcap70myd/SBMWUZGm0DXjKcOz0vilIztpIX&#10;HPb07Kg+7c5s4HtDYTgM7Epqvs7h85V5W8+NmdyN6ydQicb0H/5rv1kDD+UMfs/kI6CX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09OE8xAAAANwAAAAPAAAAAAAAAAAA&#10;AAAAAKECAABkcnMvZG93bnJldi54bWxQSwUGAAAAAAQABAD5AAAAkgMAAAAA&#10;">
                  <v:stroke endarrow="block" endarrowwidth="narrow"/>
                </v:line>
                <v:line id="Line 1020" o:spid="_x0000_s1358" style="position:absolute;flip:y;visibility:visible;mso-wrap-style:square" from="2700,10020" to="270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gGmycQAAADcAAAADwAAAGRycy9kb3ducmV2LnhtbESPwWrDMBBE74X+g9hCbo2cQJziRA6h&#10;UCghgdotPS/WxjaWVsZSbefvq0Ihx2Fm3jD7w2yNGGnwrWMFq2UCgrhyuuVawdfn2/MLCB+QNRrH&#10;pOBGHg7548MeM+0mLmgsQy0ihH2GCpoQ+kxKXzVk0S9dTxy9qxsshiiHWuoBpwi3Rq6TJJUWW44L&#10;Dfb02lDVlT9WgeHvrjhvTkTJR327rI56NvKi1OJpPu5ABJrDPfzfftcKtuka/s7EIyDz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AabJxAAAANwAAAAPAAAAAAAAAAAA&#10;AAAAAKECAABkcnMvZG93bnJldi54bWxQSwUGAAAAAAQABAD5AAAAkgMAAAAA&#10;">
                  <v:stroke endarrow="block" endarrowwidth="narrow" endarrowlength="short"/>
                </v:line>
                <v:shape id="Text Box 1021" o:spid="_x0000_s1359" type="#_x0000_t202" style="position:absolute;left:1980;top:9864;width:54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pjowMUA&#10;AADcAAAADwAAAGRycy9kb3ducmV2LnhtbESPQWvCQBSE74L/YXmF3nRTC6mNriLSQqFQTOKhx2f2&#10;mSxm38bsVtN/3xUKHoeZ+YZZrgfbigv13jhW8DRNQBBXThuuFezL98kchA/IGlvHpOCXPKxX49ES&#10;M+2unNOlCLWIEPYZKmhC6DIpfdWQRT91HXH0jq63GKLsa6l7vEa4beUsSVJp0XBcaLCjbUPVqfix&#10;CjbfnL+Z89dhlx9zU5avCX+mJ6UeH4bNAkSgIdzD/+0PreAlfYbbmXgE5O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mOjA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  <w:sz w:val="24"/>
                          </w:rPr>
                          <w:t>v</w:t>
                        </w:r>
                        <w:r>
                          <w:rPr>
                            <w:rFonts w:hint="eastAsia"/>
                            <w:sz w:val="24"/>
                            <w:vertAlign w:val="subscript"/>
                          </w:rPr>
                          <w:t>I1</w:t>
                        </w:r>
                      </w:p>
                    </w:txbxContent>
                  </v:textbox>
                </v:shape>
                <v:shape id="Text Box 1022" o:spid="_x0000_s1360" type="#_x0000_t202" style="position:absolute;left:1080;top:9864;width:10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FwtMUA&#10;AADcAAAADwAAAGRycy9kb3ducmV2LnhtbESPQWvCQBSE74L/YXmF3nRTKamNriLSQqFQTOKhx2f2&#10;mSxm38bsVtN/3xUKHoeZ+YZZrgfbigv13jhW8DRNQBBXThuuFezL98kchA/IGlvHpOCXPKxX49ES&#10;M+2unNOlCLWIEPYZKmhC6DIpfdWQRT91HXH0jq63GKLsa6l7vEa4beUsSVJp0XBcaLCjbUPVqfix&#10;CjbfnL+Z89dhlx9zU5avCX+mJ6UeH4bNAkSgIdzD/+0PreAlfYbbmXgE5O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1cXC0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V)</w:t>
                        </w:r>
                      </w:p>
                    </w:txbxContent>
                  </v:textbox>
                </v:shape>
                <v:shape id="Text Box 1023" o:spid="_x0000_s1361" type="#_x0000_t202" style="position:absolute;left:2520;top:11424;width:1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3VL8UA&#10;AADcAAAADwAAAGRycy9kb3ducmV2LnhtbESPQWvCQBSE74L/YXmF3nRToamNriLSQqFQTOKhx2f2&#10;mSxm38bsVtN/3xUKHoeZ+YZZrgfbigv13jhW8DRNQBBXThuuFezL98kchA/IGlvHpOCXPKxX49ES&#10;M+2unNOlCLWIEPYZKmhC6DIpfdWQRT91HXH0jq63GKLsa6l7vEa4beUsSVJp0XBcaLCjbUPVqfix&#10;CjbfnL+Z89dhlx9zU5avCX+mJ6UeH4bNAkSgIdzD/+0PreAlfYbbmXgE5O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PdUv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0</w:t>
                        </w:r>
                      </w:p>
                    </w:txbxContent>
                  </v:textbox>
                </v:shape>
                <v:line id="Line 1024" o:spid="_x0000_s1362" style="position:absolute;visibility:visible;mso-wrap-style:square" from="3600,11345" to="360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gaaccAAADcAAAADwAAAGRycy9kb3ducmV2LnhtbESPQUsDMRSE70L/Q3hCbzarhVS2TUtp&#10;EVoP0lbBHl83z921m5clibvrvzeC4HGYmW+YxWqwjejIh9qxhvtJBoK4cKbmUsPb69PdI4gQkQ02&#10;jknDNwVYLUc3C8yN6/lI3SmWIkE45KihirHNpQxFRRbDxLXEyftw3mJM0pfSeOwT3DbyIcuUtFhz&#10;WqiwpU1FxfX0ZTW8TA+qW++fd8P7Xl2K7fFy/uy91uPbYT0HEWmI/+G/9s5omCkF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dyBppxwAAANwAAAAPAAAAAAAA&#10;AAAAAAAAAKECAABkcnMvZG93bnJldi54bWxQSwUGAAAAAAQABAD5AAAAlQMAAAAA&#10;"/>
                <v:line id="Line 1025" o:spid="_x0000_s1363" style="position:absolute;visibility:visible;mso-wrap-style:square" from="4500,11345" to="450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S/8sYAAADcAAAADwAAAGRycy9kb3ducmV2LnhtbESPQWvCQBSE7wX/w/KE3upGhSipq0hF&#10;0B6k2kJ7fGZfk9js27C7TdJ/3xUEj8PMfMMsVr2pRUvOV5YVjEcJCOLc6ooLBR/v26c5CB+QNdaW&#10;ScEfeVgtBw8LzLTt+EjtKRQiQthnqKAMocmk9HlJBv3INsTR+7bOYIjSFVI77CLc1HKSJKk0WHFc&#10;KLGhl5Lyn9OvUXCYvqXtev+66z/36TnfHM9fl84p9Tjs188gAvXhHr61d1rBLJ3B9Uw8AnL5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KEv/LGAAAA3AAAAA8AAAAAAAAA&#10;AAAAAAAAoQIAAGRycy9kb3ducmV2LnhtbFBLBQYAAAAABAAEAPkAAACUAwAAAAA=&#10;"/>
                <v:line id="Line 1026" o:spid="_x0000_s1364" style="position:absolute;visibility:visible;mso-wrap-style:square" from="5400,11345" to="540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srgMQAAADcAAAADwAAAGRycy9kb3ducmV2LnhtbERPy2rCQBTdF/yH4Qru6sQKqURHkZaC&#10;dlHqA3R5zVyTaOZOmJkm6d93FgWXh/NerHpTi5acrywrmIwTEMS51RUXCo6Hj+cZCB+QNdaWScEv&#10;eVgtB08LzLTteEftPhQihrDPUEEZQpNJ6fOSDPqxbYgjd7XOYIjQFVI77GK4qeVLkqTSYMWxocSG&#10;3krK7/sfo+Br+p226+3npj9t00v+vrucb51TajTs13MQgfrwEP+7N1rBaxr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GyuAxAAAANwAAAAPAAAAAAAAAAAA&#10;AAAAAKECAABkcnMvZG93bnJldi54bWxQSwUGAAAAAAQABAD5AAAAkgMAAAAA&#10;"/>
                <v:line id="Line 1027" o:spid="_x0000_s1365" style="position:absolute;visibility:visible;mso-wrap-style:square" from="6300,11345" to="630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eOG8cAAADc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pukzXM/EI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V44bxwAAANwAAAAPAAAAAAAA&#10;AAAAAAAAAKECAABkcnMvZG93bnJldi54bWxQSwUGAAAAAAQABAD5AAAAlQMAAAAA&#10;"/>
                <v:line id="Line 1028" o:spid="_x0000_s1366" style="position:absolute;visibility:visible;mso-wrap-style:square" from="7200,11345" to="720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SxW8QAAADcAAAADwAAAGRycy9kb3ducmV2LnhtbERPy2rCQBTdF/yH4Qrd1YkVYomOIhZB&#10;uyj1Abq8Zq5JNHMnzEyT9O87i0KXh/OeL3tTi5acrywrGI8SEMS51RUXCk7HzcsbCB+QNdaWScEP&#10;eVguBk9zzLTteE/tIRQihrDPUEEZQpNJ6fOSDPqRbYgjd7POYIjQFVI77GK4qeVrkqTSYMWxocSG&#10;1iXlj8O3UfA5+Urb1e5j25936TV/318v984p9TzsVzMQgfrwL/5zb7WC6TT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tLFbxAAAANwAAAAPAAAAAAAAAAAA&#10;AAAAAKECAABkcnMvZG93bnJldi54bWxQSwUGAAAAAAQABAD5AAAAkgMAAAAA&#10;"/>
                <v:shape id="Text Box 1029" o:spid="_x0000_s1367" type="#_x0000_t202" style="position:absolute;left:9000;top:11424;width:36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N9F8cQA&#10;AADcAAAADwAAAGRycy9kb3ducmV2LnhtbESPQWvCQBSE7wX/w/IEb3VjD9pGVxGpIAjFGA8en9ln&#10;sph9G7Orxn/fFQo9DjPzDTNbdLYWd2q9caxgNExAEBdOGy4VHPL1+ycIH5A11o5JwZM8LOa9txmm&#10;2j04o/s+lCJC2KeooAqhSaX0RUUW/dA1xNE7u9ZiiLItpW7xEeG2lh9JMpYWDceFChtaVVRc9jer&#10;YHnk7Ntcf0677JyZPP9KeDu+KDXod8spiEBd+A//tTdawWQygteZeATk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DfRfHEAAAA3AAAAA8AAAAAAAAAAAAAAAAAmAIAAGRycy9k&#10;b3ducmV2LnhtbFBLBQYAAAAABAAEAPUAAACJAwAAAAA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</w:rPr>
                          <w:t>t</w:t>
                        </w:r>
                      </w:p>
                    </w:txbxContent>
                  </v:textbox>
                </v:shape>
                <v:shape id="Text Box 1030" o:spid="_x0000_s1368" type="#_x0000_t202" style="position:absolute;left:9360;top:11268;width:12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3bhsYA&#10;AADcAAAADwAAAGRycy9kb3ducmV2LnhtbESPQWvCQBSE70L/w/IKvZlNPahN3YiUFgqCGNNDj6/Z&#10;Z7Ik+zbNbjX+e1cQehxm5htmtR5tJ040eONYwXOSgiCunDZcK/gqP6ZLED4ga+wck4ILeVjnD5MV&#10;ZtqduaDTIdQiQthnqKAJoc+k9FVDFn3ieuLoHd1gMUQ51FIPeI5w28lZms6lRcNxocGe3hqq2sOf&#10;VbD55uLd/O5+9sWxMGX5kvJ23ir19DhuXkEEGsN/+N7+1AoWixnczsQjIP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A3bhs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ms)</w:t>
                        </w:r>
                      </w:p>
                    </w:txbxContent>
                  </v:textbox>
                </v:shape>
                <v:line id="Line 1031" o:spid="_x0000_s1369" style="position:absolute;visibility:visible;mso-wrap-style:square" from="8100,11345" to="810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YvLMYAAADcAAAADwAAAGRycy9kb3ducmV2LnhtbESPQWvCQBSE7wX/w/KE3urGClFSVxGl&#10;oD2UqoX2+Mw+k2j2bdjdJum/7xYEj8PMfMPMl72pRUvOV5YVjEcJCOLc6ooLBZ/H16cZCB+QNdaW&#10;ScEveVguBg9zzLTteE/tIRQiQthnqKAMocmk9HlJBv3INsTRO1tnMETpCqkddhFuavmcJKk0WHFc&#10;KLGhdUn59fBjFLxPPtJ2tXvb9l+79JRv9qfvS+eUehz2qxcQgfpwD9/aW61gOp3A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hmLyzGAAAA3AAAAA8AAAAAAAAA&#10;AAAAAAAAoQIAAGRycy9kb3ducmV2LnhtbFBLBQYAAAAABAAEAPkAAACUAwAAAAA=&#10;"/>
                <v:line id="Line 1032" o:spid="_x0000_s1370" style="position:absolute;visibility:visible;mso-wrap-style:square" from="2609,11424" to="270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4+3WMcAAADcAAAADwAAAGRycy9kb3ducmV2LnhtbESPT2vCQBTE74V+h+UVvNVN/xAluoq0&#10;FLQHUSvo8Zl9Jmmzb8PumqTf3i0IPQ4z8xtmOu9NLVpyvrKs4GmYgCDOra64ULD/+ngcg/ABWWNt&#10;mRT8kof57P5uipm2HW+p3YVCRAj7DBWUITSZlD4vyaAf2oY4emfrDIYoXSG1wy7CTS2fkySVBiuO&#10;CyU29FZS/rO7GAXrl03aLlafy/6wSk/5+/Z0/O6cUoOHfjEBEagP/+Fbe6kVjEav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j7dYxwAAANwAAAAPAAAAAAAA&#10;AAAAAAAAAKECAABkcnMvZG93bnJldi54bWxQSwUGAAAAAAQABAD5AAAAlQMAAAAA&#10;"/>
                <v:shape id="Text Box 1033" o:spid="_x0000_s1371" type="#_x0000_t202" style="position:absolute;left:3420;top:1142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+RD8sYA&#10;AADcAAAADwAAAGRycy9kb3ducmV2LnhtbESPT2vCQBTE74V+h+UVvNVNC/5p6kakKAhCaUwPPb5m&#10;n8mS7NuYXTV+e7dQ8DjMzG+YxXKwrThT741jBS/jBARx6bThSsF3sXmeg/ABWWPrmBRcycMye3xY&#10;YKrdhXM670MlIoR9igrqELpUSl/WZNGPXUccvYPrLYYo+0rqHi8Rblv5miRTadFwXKixo4+aymZ/&#10;sgpWP5yvzfHz9ys/5KYo3hLeTRulRk/D6h1EoCHcw//trVYwm03g70w8AjK7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+RD8sYAAADcAAAADwAAAAAAAAAAAAAAAACYAgAAZHJz&#10;L2Rvd25yZXYueG1sUEsFBgAAAAAEAAQA9QAAAIs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1034" o:spid="_x0000_s1372" type="#_x0000_t202" style="position:absolute;left:4320;top:1142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bdhcUA&#10;AADcAAAADwAAAGRycy9kb3ducmV2LnhtbESPQWvCQBSE7wX/w/IEb3VjD7FGVxGpIBRKYzx4fGaf&#10;yWL2bcyumv77bqHgcZiZb5jFqreNuFPnjWMFk3ECgrh02nCl4FBsX99B+ICssXFMCn7Iw2o5eFlg&#10;pt2Dc7rvQyUihH2GCuoQ2kxKX9Zk0Y9dSxy9s+sshii7SuoOHxFuG/mWJKm0aDgu1NjSpqbysr9Z&#10;Besj5x/m+nX6zs+5KYpZwp/pRanRsF/PQQTqwzP8395pBdNpCn9n4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Nt2F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0</w:t>
                        </w:r>
                      </w:p>
                    </w:txbxContent>
                  </v:textbox>
                </v:shape>
                <v:shape id="Text Box 1035" o:spid="_x0000_s1373" type="#_x0000_t202" style="position:absolute;left:5220;top:1142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p4HsUA&#10;AADcAAAADwAAAGRycy9kb3ducmV2LnhtbESPQWvCQBSE70L/w/IKvelGD0ajq4hYKBSkMR56fM0+&#10;k8Xs25jdavrv3YLgcZiZb5jlureNuFLnjWMF41ECgrh02nCl4Fi8D2cgfEDW2DgmBX/kYb16GSwx&#10;0+7GOV0PoRIRwj5DBXUIbSalL2uy6EeuJY7eyXUWQ5RdJXWHtwi3jZwkyVRaNBwXamxpW1N5Pvxa&#10;BZtvznfmsv/5yk+5KYp5wp/Ts1Jvr/1mASJQH57hR/tDK0jTFP7PxCMgV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enge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5</w:t>
                        </w:r>
                      </w:p>
                    </w:txbxContent>
                  </v:textbox>
                </v:shape>
                <v:shape id="Text Box 1036" o:spid="_x0000_s1374" type="#_x0000_t202" style="position:absolute;left:6120;top:1142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XsbMMA&#10;AADcAAAADwAAAGRycy9kb3ducmV2LnhtbERPz2vCMBS+D/wfwhO8zdQddKuNpcgGwmCsdgePz+a1&#10;DTYvtcm0+++Xw2DHj+93lk+2FzcavXGsYLVMQBDXThtuFXxVb4/PIHxA1tg7JgU/5CHfzR4yTLW7&#10;c0m3Y2hFDGGfooIuhCGV0tcdWfRLNxBHrnGjxRDh2Eo94j2G214+JclaWjQcGzocaN9RfTl+WwXF&#10;ictXc/04f5ZNaarqJeH39UWpxXwqtiACTeFf/Oc+aAWbTVwbz8QjIH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eXsbMMAAADcAAAADwAAAAAAAAAAAAAAAACYAgAAZHJzL2Rv&#10;d25yZXYueG1sUEsFBgAAAAAEAAQA9QAAAIg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0</w:t>
                        </w:r>
                      </w:p>
                    </w:txbxContent>
                  </v:textbox>
                </v:shape>
                <v:shape id="Text Box 1037" o:spid="_x0000_s1375" type="#_x0000_t202" style="position:absolute;left:7020;top:1142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lJ98UA&#10;AADcAAAADwAAAGRycy9kb3ducmV2LnhtbESPT4vCMBTE74LfITxhb5rqwT/VKLK4sCAs1nrY49vm&#10;2Qabl26T1frtN4LgcZiZ3zCrTWdrcaXWG8cKxqMEBHHhtOFSwSn/GM5B+ICssXZMCu7kYbPu91aY&#10;anfjjK7HUIoIYZ+igiqEJpXSFxVZ9CPXEEfv7FqLIcq2lLrFW4TbWk6SZCotGo4LFTb0XlFxOf5Z&#10;Bdtvznbm9+vnkJ0zk+eLhPfTi1Jvg267BBGoC6/ws/2pFcxmC3iciUdAr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qUn3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5</w:t>
                        </w:r>
                      </w:p>
                    </w:txbxContent>
                  </v:textbox>
                </v:shape>
                <v:shape id="Text Box 1038" o:spid="_x0000_s1376" type="#_x0000_t202" style="position:absolute;left:7920;top:1142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aQTcMA&#10;AADcAAAADwAAAGRycy9kb3ducmV2LnhtbERPz2vCMBS+C/sfwht409QdaleNImMDYSDW7rDjW/Ns&#10;g81L12Rt99+bw2DHj+/3dj/ZVgzUe+NYwWqZgCCunDZcK/go3xYZCB+QNbaOScEvedjvHmZbzLUb&#10;uaDhEmoRQ9jnqKAJocul9FVDFv3SdcSRu7reYoiwr6XucYzhtpVPSZJKi4ZjQ4MdvTRU3S4/VsHh&#10;k4tX8336OhfXwpTlc8Lv6U2p+eN02IAINIV/8Z/7qBWsszg/nolHQO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aQTcMAAADcAAAADwAAAAAAAAAAAAAAAACYAgAAZHJzL2Rv&#10;d25yZXYueG1sUEsFBgAAAAAEAAQA9QAAAIg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30</w:t>
                        </w:r>
                      </w:p>
                    </w:txbxContent>
                  </v:textbox>
                </v:shape>
                <v:line id="Line 1039" o:spid="_x0000_s1377" style="position:absolute;visibility:visible;mso-wrap-style:square" from="3600,8928" to="3600,9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vGZecUAAADcAAAADwAAAGRycy9kb3ducmV2LnhtbESPQWvCQBSE74X+h+UVvNWNolZiNiJC&#10;QXMoNC09P7LPJJh9G3a3MfrrXaHQ4zAz3zDZdjSdGMj51rKC2TQBQVxZ3XKt4Pvr/XUNwgdkjZ1l&#10;UnAlD9v8+SnDVNsLf9JQhlpECPsUFTQh9KmUvmrIoJ/anjh6J+sMhihdLbXDS4SbTs6TZCUNthwX&#10;Guxp31B1Ln+Ngqq8Dkcsjjv+WK5+TjdXLPSyUGryMu42IAKN4T/81z5oBW/rGTzOxCMg8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vGZecUAAADcAAAADwAAAAAAAAAA&#10;AAAAAAChAgAAZHJzL2Rvd25yZXYueG1sUEsFBgAAAAAEAAQA+QAAAJMDAAAAAA==&#10;" strokecolor="gray" strokeweight=".5pt">
                  <v:stroke dashstyle="longDash"/>
                </v:line>
                <v:line id="Line 1040" o:spid="_x0000_s1378" style="position:absolute;flip:y;visibility:visible;mso-wrap-style:square" from="3780,11424" to="378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ZzKTcQAAADcAAAADwAAAGRycy9kb3ducmV2LnhtbESPQUsDMRSE74L/ITzBm826h1rWpqUV&#10;Cz2IaFXo8bF53SzdvMQk7cZ/bwShx2FmvmHmy2wHcaYQe8cK7icVCOLW6Z47BZ8fm7sZiJiQNQ6O&#10;ScEPRVgurq/m2Gg38judd6kTBcKxQQUmJd9IGVtDFuPEeeLiHVywmIoMndQBxwK3g6yraiot9lwW&#10;DHp6MtQedyerAOuXN+ufv02oVuM+v/r1KL+yUrc3efUIIlFOl/B/e6sVPMxq+DtTjoBc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nMpNxAAAANwAAAAPAAAAAAAAAAAA&#10;AAAAAKECAABkcnMvZG93bnJldi54bWxQSwUGAAAAAAQABAD5AAAAkgMAAAAA&#10;" strokecolor="gray" strokeweight=".5pt">
                  <v:stroke dashstyle="longDash"/>
                </v:line>
                <v:line id="Line 1041" o:spid="_x0000_s1379" style="position:absolute;flip:y;visibility:visible;mso-wrap-style:square" from="7380,11424" to="738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Bv1sQAAADcAAAADwAAAGRycy9kb3ducmV2LnhtbESPQUsDMRSE74L/ITzBm822Qi3bpqWK&#10;Qg9FtFro8bF53SzdvMQkdtN/bwTB4zAz3zCLVba9OFOInWMF41EFgrhxuuNWwefHy90MREzIGnvH&#10;pOBCEVbL66sF1toN/E7nXWpFgXCsUYFJyddSxsaQxThynrh4RxcspiJDK3XAocBtLydVNZUWOy4L&#10;Bj09GWpOu2+rACfbN+ufv0yo1sMhv/rHQe6zUrc3eT0HkSin//Bfe6MVPMzu4fdMOQJ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0G/WxAAAANwAAAAPAAAAAAAAAAAA&#10;AAAAAKECAABkcnMvZG93bnJldi54bWxQSwUGAAAAAAQABAD5AAAAkgMAAAAA&#10;" strokecolor="gray" strokeweight=".5pt">
                  <v:stroke dashstyle="longDash"/>
                </v:line>
                <v:line id="Line 1042" o:spid="_x0000_s1380" style="position:absolute;flip:y;visibility:visible;mso-wrap-style:square" from="6480,11424" to="648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n3osQAAADcAAAADwAAAGRycy9kb3ducmV2LnhtbESPQUsDMRSE74L/ITzBm822SC3bpqWK&#10;Qg9FtFro8bF53SzdvMQkdtN/bwTB4zAz3zCLVba9OFOInWMF41EFgrhxuuNWwefHy90MREzIGnvH&#10;pOBCEVbL66sF1toN/E7nXWpFgXCsUYFJyddSxsaQxThynrh4RxcspiJDK3XAocBtLydVNZUWOy4L&#10;Bj09GWpOu2+rACfbN+ufv0yo1sMhv/rHQe6zUrc3eT0HkSin//Bfe6MVPMzu4fdMOQJ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OfeixAAAANwAAAAPAAAAAAAAAAAA&#10;AAAAAKECAABkcnMvZG93bnJldi54bWxQSwUGAAAAAAQABAD5AAAAkgMAAAAA&#10;" strokecolor="gray" strokeweight=".5pt">
                  <v:stroke dashstyle="longDash"/>
                </v:line>
                <v:line id="Line 1043" o:spid="_x0000_s1381" style="position:absolute;flip:x;visibility:visible;mso-wrap-style:square" from="2700,8928" to="3600,89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VSOcQAAADcAAAADwAAAGRycy9kb3ducmV2LnhtbESPQUsDMRSE74L/ITzBm822YC3bpqWK&#10;Qg9FtFro8bF53SzdvMQkdtN/bwTB4zAz3zCLVba9OFOInWMF41EFgrhxuuNWwefHy90MREzIGnvH&#10;pOBCEVbL66sF1toN/E7nXWpFgXCsUYFJyddSxsaQxThynrh4RxcspiJDK3XAocBtLydVNZUWOy4L&#10;Bj09GWpOu2+rACfbN+ufv0yo1sMhv/rHQe6zUrc3eT0HkSin//Bfe6MVPMzu4fdMOQJy+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dVI5xAAAANwAAAAPAAAAAAAAAAAA&#10;AAAAAKECAABkcnMvZG93bnJldi54bWxQSwUGAAAAAAQABAD5AAAAkgMAAAAA&#10;" strokecolor="gray" strokeweight=".5pt">
                  <v:stroke dashstyle="longDash"/>
                </v:line>
                <v:shape id="Freeform 1044" o:spid="_x0000_s1382" style="position:absolute;left:2700;top:12440;width:5760;height:499;visibility:visible;mso-wrap-style:square;v-text-anchor:top" coordsize="5760,62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9Ra8QA&#10;AADcAAAADwAAAGRycy9kb3ducmV2LnhtbESPQWvCQBSE74L/YXmCN91oS2rTbERKFT2Jaen5kX3N&#10;hmbfhuzWxH/fLRQ8DjPzDZNvR9uKK/W+caxgtUxAEFdON1wr+HjfLzYgfEDW2DomBTfysC2mkxwz&#10;7Qa+0LUMtYgQ9hkqMCF0mZS+MmTRL11HHL0v11sMUfa11D0OEW5buU6SVFpsOC4Y7OjVUPVd/lgF&#10;hwcMMv0cV89v5uzlqRuOj+mg1Hw27l5ABBrDPfzfPmoFT5sU/s7EIyC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mPUWvEAAAA3AAAAA8AAAAAAAAAAAAAAAAAmAIAAGRycy9k&#10;b3ducmV2LnhtbFBLBQYAAAAABAAEAPUAAACJAwAAAAA=&#10;" path="m,624r900,l900,r900,l1800,624r900,l2700,r900,l3600,624r900,l4500,r900,l5400,624r360,e" filled="f" strokeweight="2.25pt">
                  <v:path arrowok="t" o:connecttype="custom" o:connectlocs="0,499;900,499;900,0;1800,0;1800,499;2700,499;2700,0;3600,0;3600,499;4500,499;4500,0;5400,0;5400,499;5760,499" o:connectangles="0,0,0,0,0,0,0,0,0,0,0,0,0,0"/>
                </v:shape>
                <v:line id="Line 1045" o:spid="_x0000_s1383" style="position:absolute;visibility:visible;mso-wrap-style:square" from="2700,12456" to="3600,124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SklsQAAADcAAAADwAAAGRycy9kb3ducmV2LnhtbESPQWvCQBSE74L/YXlCb7qxqJHUVaRQ&#10;0BwKRun5kX0mwezbsLuNsb++Wyh4HGbmG2azG0wrenK+saxgPktAEJdWN1wpuJw/pmsQPiBrbC2T&#10;ggd52G3How1m2t75RH0RKhEh7DNUUIfQZVL6siaDfmY74uhdrTMYonSV1A7vEW5a+ZokK2mw4bhQ&#10;Y0fvNZW34tsoKItHf8T8uOfP5err+uPyhV7mSr1Mhv0biEBDeIb/2wetIF2n8HcmHgG5/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VKSWxAAAANwAAAAPAAAAAAAAAAAA&#10;AAAAAKECAABkcnMvZG93bnJldi54bWxQSwUGAAAAAAQABAD5AAAAkgMAAAAA&#10;" strokecolor="gray" strokeweight=".5pt">
                  <v:stroke dashstyle="longDash"/>
                </v:line>
                <v:shape id="Text Box 1046" o:spid="_x0000_s1384" type="#_x0000_t202" style="position:absolute;left:2340;top:12308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CcS8MA&#10;AADcAAAADwAAAGRycy9kb3ducmV2LnhtbERPz2vCMBS+C/sfwht409QdaleNImMDYSDW7rDjW/Ns&#10;g81L12Rt99+bw2DHj+/3dj/ZVgzUe+NYwWqZgCCunDZcK/go3xYZCB+QNbaOScEvedjvHmZbzLUb&#10;uaDhEmoRQ9jnqKAJocul9FVDFv3SdcSRu7reYoiwr6XucYzhtpVPSZJKi4ZjQ4MdvTRU3S4/VsHh&#10;k4tX8336OhfXwpTlc8Lv6U2p+eN02IAINIV/8Z/7qBWss7g2nolHQO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DCcS8MAAADcAAAADwAAAAAAAAAAAAAAAACYAgAAZHJzL2Rv&#10;d25yZXYueG1sUEsFBgAAAAAEAAQA9QAAAIgDAAAAAA==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5"/>
                          </w:rPr>
                        </w:pPr>
                        <w:r>
                          <w:rPr>
                            <w:rFonts w:hint="eastAsia"/>
                            <w:sz w:val="15"/>
                          </w:rPr>
                          <w:t>3.4</w:t>
                        </w:r>
                      </w:p>
                    </w:txbxContent>
                  </v:textbox>
                </v:shape>
                <v:line id="Line 1047" o:spid="_x0000_s1385" style="position:absolute;flip:y;visibility:visible;mso-wrap-style:square" from="2880,8616" to="2880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/pnscAAADcAAAADwAAAGRycy9kb3ducmV2LnhtbESPQWsCMRSE74X+h/AKXqRmK6VdV6OI&#10;IHjwUltWenvdPDfLbl62SdTtv28KQo/DzHzDLFaD7cSFfGgcK3iaZCCIK6cbrhV8vG8fcxAhImvs&#10;HJOCHwqwWt7fLbDQ7spvdDnEWiQIhwIVmBj7QspQGbIYJq4nTt7JeYsxSV9L7fGa4LaT0yx7kRYb&#10;TgsGe9oYqtrD2SqQ+X787ddfz23ZHo8zU1Zl/7lXavQwrOcgIg3xP3xr77SC13wGf2fS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Ff+mexwAAANwAAAAPAAAAAAAA&#10;AAAAAAAAAKECAABkcnMvZG93bnJldi54bWxQSwUGAAAAAAQABAD5AAAAlQMAAAAA&#10;"/>
                <v:line id="Line 1048" o:spid="_x0000_s1386" style="position:absolute;visibility:visible;mso-wrap-style:square" from="2609,10176" to="2700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hXocQAAADcAAAADwAAAGRycy9kb3ducmV2LnhtbERPz2vCMBS+D/wfwht4m+kmdFtnFHEI&#10;uoOoG+jx2by11ealJLHt/ntzGHj8+H5PZr2pRUvOV5YVPI8SEMS51RUXCn6+l09vIHxA1lhbJgV/&#10;5GE2HTxMMNO24x21+1CIGMI+QwVlCE0mpc9LMuhHtiGO3K91BkOErpDaYRfDTS1fkiSVBiuODSU2&#10;tCgpv+yvRsFmvE3b+fpr1R/W6Sn/3J2O584pNXzs5x8gAvXhLv53r7SC1/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uFehxAAAANwAAAAPAAAAAAAAAAAA&#10;AAAAAKECAABkcnMvZG93bnJldi54bWxQSwUGAAAAAAQABAD5AAAAkgMAAAAA&#10;"/>
                <v:shape id="Text Box 1049" o:spid="_x0000_s1387" type="#_x0000_t202" style="position:absolute;left:2340;top:10020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OjC8UA&#10;AADcAAAADwAAAGRycy9kb3ducmV2LnhtbESPQWvCQBSE70L/w/IK3nRjD2pSV5FioSAUYzz0+Jp9&#10;JovZtzG71fTfu4LgcZiZb5jFqreNuFDnjWMFk3ECgrh02nCl4FB8juYgfEDW2DgmBf/kYbV8GSww&#10;0+7KOV32oRIRwj5DBXUIbSalL2uy6MeuJY7e0XUWQ5RdJXWH1wi3jXxLkqm0aDgu1NjSR03laf9n&#10;Fax/ON+Y8/fvLj/mpijShLfTk1LD1379DiJQH57hR/tLK5ilE7ifiUdAL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06MLxQAAANwAAAAPAAAAAAAAAAAAAAAAAJgCAABkcnMv&#10;ZG93bnJldi54bWxQSwUGAAAAAAQABAD1AAAAigMAAAAA&#10;" filled="f" stroked="f">
                  <v:textbox inset="0,0,0,0">
                    <w:txbxContent>
                      <w:p w:rsidR="002614C2" w:rsidRDefault="002614C2" w:rsidP="002614C2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8</w:t>
                        </w:r>
                      </w:p>
                    </w:txbxContent>
                  </v:textbox>
                </v:shape>
                <v:shape id="Freeform 1050" o:spid="_x0000_s1388" style="position:absolute;left:3600;top:10154;width:893;height:1246;visibility:visible;mso-wrap-style:square;v-text-anchor:top" coordsize="893,124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RI38QA&#10;AADcAAAADwAAAGRycy9kb3ducmV2LnhtbESPQWsCMRSE70L/Q3gFb5rtImpXo4goiLdue6i3x+a5&#10;Wbt5WZKo23/fFASPw8x8wyzXvW3FjXxoHCt4G2cgiCunG64VfH3uR3MQISJrbB2Tgl8KsF69DJZY&#10;aHfnD7qVsRYJwqFABSbGrpAyVIYshrHriJN3dt5iTNLXUnu8J7htZZ5lU2mx4bRgsKOtoeqnvFoF&#10;aPLrZVfa06T6Ph1nfneeHOZSqeFrv1mAiNTHZ/jRPmgFs/cc/s+kI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50SN/EAAAA3AAAAA8AAAAAAAAAAAAAAAAAmAIAAGRycy9k&#10;b3ducmV2LnhtbFBLBQYAAAAABAAEAPUAAACJAwAAAAA=&#10;" path="m,1246c55,1117,234,653,330,472,426,291,484,231,578,157,780,,827,57,893,30e" filled="f" strokeweight="2.25pt">
                  <v:path arrowok="t" o:connecttype="custom" o:connectlocs="0,1246;330,472;578,157;893,30" o:connectangles="0,0,0,0"/>
                </v:shape>
                <v:shape id="Freeform 1051" o:spid="_x0000_s1389" style="position:absolute;left:4484;top:10199;width:196;height:1201;visibility:visible;mso-wrap-style:square;v-text-anchor:top" coordsize="196,120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wdysQA&#10;AADcAAAADwAAAGRycy9kb3ducmV2LnhtbESPT4vCMBTE74LfITzB25qqrH+qUWRhcT2IWD3o7dE8&#10;22LzUpqo9dsbYcHjMDO/YebLxpTiTrUrLCvo9yIQxKnVBWcKjoffrwkI55E1lpZJwZMcLBft1hxj&#10;bR+8p3viMxEg7GJUkHtfxVK6NCeDrmcr4uBdbG3QB1lnUtf4CHBTykEUjaTBgsNCjhX95JRek5tR&#10;wMV2sz6cT+402SWrRG/x6L9HSnU7zWoGwlPjP+H/9p9WMJ4O4X0mHAG5e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2cHcrEAAAA3AAAAA8AAAAAAAAAAAAAAAAAmAIAAGRycy9k&#10;b3ducmV2LnhtbFBLBQYAAAAABAAEAPUAAACJAwAAAAA=&#10;" path="m9,c10,92,,363,16,547v15,180,60,446,90,555l196,1201e" filled="f" strokeweight="2.25pt">
                  <v:path arrowok="t" o:connecttype="custom" o:connectlocs="9,0;16,547;106,1102;196,1201" o:connectangles="0,0,0,0"/>
                </v:shape>
                <v:line id="Line 1052" o:spid="_x0000_s1390" style="position:absolute;visibility:visible;mso-wrap-style:square" from="2700,10176" to="8640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1+sPMQAAADcAAAADwAAAGRycy9kb3ducmV2LnhtbESPQWvCQBSE74L/YXmCN91U1Lapq4hQ&#10;0ByEpqXnR/aZhGbfht1tjP56VxA8DjPzDbPa9KYRHTlfW1bwMk1AEBdW11wq+Pn+nLyB8AFZY2OZ&#10;FFzIw2Y9HKww1fbMX9TloRQRwj5FBVUIbSqlLyoy6Ke2JY7eyTqDIUpXSu3wHOGmkbMkWUqDNceF&#10;ClvaVVT85f9GQZFfugNmhy0fF8vf09Vlc73IlBqP+u0HiEB9eIYf7b1W8Po+h/uZeATk+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X6w8xAAAANwAAAAPAAAAAAAAAAAA&#10;AAAAAKECAABkcnMvZG93bnJldi54bWxQSwUGAAAAAAQABAD5AAAAkgMAAAAA&#10;" strokecolor="gray" strokeweight=".5pt">
                  <v:stroke dashstyle="longDash"/>
                </v:line>
                <v:line id="Line 1053" o:spid="_x0000_s1391" style="position:absolute;visibility:visible;mso-wrap-style:square" from="2700,11400" to="3600,11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Y9k8UAAADcAAAADwAAAGRycy9kb3ducmV2LnhtbESPQWvCQBSE7wX/w/KE3pqNYrWm2YgI&#10;hRzswVTq9ZF9zQazb2N2q+m/7xaEHoeZ+YbJN6PtxJUG3zpWMEtSEMS10y03Co4fb08vIHxA1tg5&#10;JgU/5GFTTB5yzLS78YGuVWhEhLDPUIEJoc+k9LUhiz5xPXH0vtxgMUQ5NFIPeItw28l5mi6lxZbj&#10;gsGedobqc/VtFSzeS6NP497vD2n5Se1lsbtUTqnH6bh9BRFoDP/he7vUClbrZ/g7E4+ALH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RY9k8UAAADcAAAADwAAAAAAAAAA&#10;AAAAAAChAgAAZHJzL2Rvd25yZXYueG1sUEsFBgAAAAAEAAQA+QAAAJMDAAAAAA==&#10;" strokeweight="2.25pt"/>
                <v:line id="Line 1054" o:spid="_x0000_s1392" style="position:absolute;visibility:visible;mso-wrap-style:square" from="4680,11400" to="5400,11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Sj5MMAAADcAAAADwAAAGRycy9kb3ducmV2LnhtbESPQYvCMBSE78L+h/AW9qapi+hajbII&#10;Qg96sMp6fTTPpti81CZq998bQfA4zMw3zHzZ2VrcqPWVYwXDQQKCuHC64lLBYb/u/4DwAVlj7ZgU&#10;/JOH5eKjN8dUuzvv6JaHUkQI+xQVmBCaVEpfGLLoB64hjt7JtRZDlG0pdYv3CLe1/E6SsbRYcVww&#10;2NDKUHHOr1bBaJsZfew2frNLsj+qLqPVJXdKfX12vzMQgbrwDr/amVYwmY7heSYeAbl4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nEo+TDAAAA3AAAAA8AAAAAAAAAAAAA&#10;AAAAoQIAAGRycy9kb3ducmV2LnhtbFBLBQYAAAAABAAEAPkAAACRAwAAAAA=&#10;" strokeweight="2.25pt"/>
                <v:shape id="Freeform 1055" o:spid="_x0000_s1393" style="position:absolute;left:5400;top:10152;width:893;height:1246;visibility:visible;mso-wrap-style:square;v-text-anchor:top" coordsize="893,124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PrR8QA&#10;AADcAAAADwAAAGRycy9kb3ducmV2LnhtbESPQWsCMRSE70L/Q3gFb5qtSNeuRhFRkN66eqi3x+a5&#10;Wbt5WZKo23/fFASPw8x8wyxWvW3FjXxoHCt4G2cgiCunG64VHA+70QxEiMgaW8ek4JcCrJYvgwUW&#10;2t35i25lrEWCcChQgYmxK6QMlSGLYew64uSdnbcYk/S11B7vCW5bOcmyd2mx4bRgsKONoeqnvFoF&#10;aCbXy7a0p2n1ffrM/fY83c+kUsPXfj0HEamPz/CjvdcK8o8c/s+kIyC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4D60fEAAAA3AAAAA8AAAAAAAAAAAAAAAAAmAIAAGRycy9k&#10;b3ducmV2LnhtbFBLBQYAAAAABAAEAPUAAACJAwAAAAA=&#10;" path="m,1246c55,1117,234,653,330,472,426,291,484,231,578,157,780,,827,57,893,30e" filled="f" strokeweight="2.25pt">
                  <v:path arrowok="t" o:connecttype="custom" o:connectlocs="0,1246;330,472;578,157;893,30" o:connectangles="0,0,0,0"/>
                </v:shape>
                <v:shape id="Freeform 1056" o:spid="_x0000_s1394" style="position:absolute;left:6284;top:10197;width:196;height:1201;visibility:visible;mso-wrap-style:square;v-text-anchor:top" coordsize="196,120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iPu8AA&#10;AADcAAAADwAAAGRycy9kb3ducmV2LnhtbERPTYvCMBC9C/6HMII3TRXU2jWKCKIeRKwe3NvQzLZl&#10;m0lpotZ/bw6Cx8f7XqxaU4kHNa60rGA0jEAQZ1aXnCu4XraDGITzyBory6TgRQ5Wy25ngYm2Tz7T&#10;I/W5CCHsElRQeF8nUrqsIINuaGviwP3ZxqAPsMmlbvAZwk0lx1E0lQZLDg0F1rQpKPtP70YBl8fD&#10;7vJ7c7f4lK5TfcSrn0yV6vfa9Q8IT63/ij/uvVYwm4e14Uw4AnL5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ziPu8AAAADcAAAADwAAAAAAAAAAAAAAAACYAgAAZHJzL2Rvd25y&#10;ZXYueG1sUEsFBgAAAAAEAAQA9QAAAIUDAAAAAA==&#10;" path="m9,c10,92,,363,16,547v15,180,60,446,90,555l196,1201e" filled="f" strokeweight="2.25pt">
                  <v:path arrowok="t" o:connecttype="custom" o:connectlocs="9,0;16,547;106,1102;196,1201" o:connectangles="0,0,0,0"/>
                </v:shape>
                <v:line id="Line 1057" o:spid="_x0000_s1395" style="position:absolute;visibility:visible;mso-wrap-style:square" from="6480,11398" to="7200,113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Fs3lsMAAADcAAAADwAAAGRycy9kb3ducmV2LnhtbESPQYvCMBSE78L+h/AWvGm6Irp2jbII&#10;Qg96sMru9dE8m2LzUpuo9d8bQfA4zMw3zHzZ2VpcqfWVYwVfwwQEceF0xaWCw349+AbhA7LG2jEp&#10;uJOH5eKjN8dUuxvv6JqHUkQI+xQVmBCaVEpfGLLoh64hjt7RtRZDlG0pdYu3CLe1HCXJRFqsOC4Y&#10;bGhlqDjlF6tgvM2M/u82frNLsj+qzuPVOXdK9T+73x8QgbrwDr/amVYwnc3geSYeAbl4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hbN5bDAAAA3AAAAA8AAAAAAAAAAAAA&#10;AAAAoQIAAGRycy9kb3ducmV2LnhtbFBLBQYAAAAABAAEAPkAAACRAwAAAAA=&#10;" strokeweight="2.25pt"/>
                <v:shape id="Freeform 1058" o:spid="_x0000_s1396" style="position:absolute;left:7200;top:10152;width:893;height:1246;visibility:visible;mso-wrap-style:square;v-text-anchor:top" coordsize="893,124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1Ry4sAA&#10;AADcAAAADwAAAGRycy9kb3ducmV2LnhtbERPTYvCMBC9L/gfwgje1lSR3VKNIqIg3rbrQW9DMzbV&#10;ZlKSqPXfm8PCHh/ve7HqbSse5EPjWMFknIEgrpxuuFZw/N195iBCRNbYOiYFLwqwWg4+Flho9+Qf&#10;epSxFimEQ4EKTIxdIWWoDFkMY9cRJ+7ivMWYoK+l9vhM4baV0yz7khYbTg0GO9oYqm7l3SpAM71f&#10;t6U9z6rT+fDtt5fZPpdKjYb9eg4iUh//xX/uvVaQZ2l+OpOOgFy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1Ry4sAAAADcAAAADwAAAAAAAAAAAAAAAACYAgAAZHJzL2Rvd25y&#10;ZXYueG1sUEsFBgAAAAAEAAQA9QAAAIUDAAAAAA==&#10;" path="m,1246c55,1117,234,653,330,472,426,291,484,231,578,157,780,,827,57,893,30e" filled="f" strokeweight="2.25pt">
                  <v:path arrowok="t" o:connecttype="custom" o:connectlocs="0,1246;330,472;578,157;893,30" o:connectangles="0,0,0,0"/>
                </v:shape>
                <v:shape id="Freeform 1059" o:spid="_x0000_s1397" style="position:absolute;left:8084;top:10197;width:196;height:1201;visibility:visible;mso-wrap-style:square;v-text-anchor:top" coordsize="196,120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wn98QA&#10;AADcAAAADwAAAGRycy9kb3ducmV2LnhtbESPQWvCQBSE70L/w/KE3nSjUAnRVUQotgcpJjnE2yP7&#10;TILZtyG7TdJ/3y0UPA4z8w2zO0ymFQP1rrGsYLWMQBCXVjdcKciz90UMwnlkja1lUvBDDg77l9kO&#10;E21HvtKQ+koECLsEFdTed4mUrqzJoFvajjh4d9sb9EH2ldQ9jgFuWrmOoo002HBYqLGjU03lI/02&#10;Cri5fJ6zW+GK+Cs9pvqCuX/bKPU6n45bEJ4m/wz/tz+0gjhawd+ZcATk/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8J/fEAAAA3AAAAA8AAAAAAAAAAAAAAAAAmAIAAGRycy9k&#10;b3ducmV2LnhtbFBLBQYAAAAABAAEAPUAAACJAwAAAAA=&#10;" path="m9,c10,92,,363,16,547v15,180,60,446,90,555l196,1201e" filled="f" strokeweight="2.25pt">
                  <v:path arrowok="t" o:connecttype="custom" o:connectlocs="9,0;16,547;106,1102;196,1201" o:connectangles="0,0,0,0"/>
                </v:shape>
                <v:line id="Line 1060" o:spid="_x0000_s1398" style="position:absolute;visibility:visible;mso-wrap-style:square" from="8280,11398" to="9000,113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GkNsIAAADcAAAADwAAAGRycy9kb3ducmV2LnhtbESPQYvCMBSE74L/ITxhb5ooItI1ighC&#10;D+7BKu710bxtyjYvtYna/fcbQfA4zMw3zGrTu0bcqQu1Zw3TiQJBXHpTc6XhfNqPlyBCRDbYeCYN&#10;fxRgsx4OVpgZ/+Aj3YtYiQThkKEGG2ObSRlKSw7DxLfEyfvxncOYZFdJ0+EjwV0jZ0otpMOa04LF&#10;lnaWyt/i5jTMv3JrvvtDOBxVfqH6Ot9dC6/1x6jffoKI1Md3+NXOjYalmsHzTDoCcv0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EGkNsIAAADcAAAADwAAAAAAAAAAAAAA&#10;AAChAgAAZHJzL2Rvd25yZXYueG1sUEsFBgAAAAAEAAQA+QAAAJADAAAAAA==&#10;" strokeweight="2.25pt"/>
              </v:group>
            </w:pict>
          </mc:Fallback>
        </mc:AlternateContent>
      </w:r>
      <w:r>
        <w:rPr>
          <w:rFonts w:ascii="宋体" w:hAnsi="宋体"/>
          <w:position w:val="-10"/>
          <w:sz w:val="28"/>
          <w:szCs w:val="28"/>
        </w:rPr>
        <w:object w:dxaOrig="5140" w:dyaOrig="360">
          <v:shape id="_x0000_i1035" type="#_x0000_t75" style="width:246.75pt;height:17.25pt" o:ole="">
            <v:imagedata r:id="rId46" o:title=""/>
          </v:shape>
          <o:OLEObject Type="Embed" ProgID="Equation.3" ShapeID="_x0000_i1035" DrawAspect="Content" ObjectID="_1417077533" r:id="rId47"/>
        </w:object>
      </w:r>
    </w:p>
    <w:p w:rsidR="002614C2" w:rsidRDefault="002614C2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B2640F" w:rsidRDefault="00B2640F" w:rsidP="002614C2">
      <w:pPr>
        <w:rPr>
          <w:rFonts w:hint="eastAsia"/>
          <w:sz w:val="24"/>
        </w:rPr>
      </w:pPr>
    </w:p>
    <w:p w:rsidR="002614C2" w:rsidRPr="00B2640F" w:rsidRDefault="002614C2" w:rsidP="002614C2">
      <w:pPr>
        <w:rPr>
          <w:sz w:val="24"/>
        </w:rPr>
      </w:pPr>
      <w:bookmarkStart w:id="0" w:name="_GoBack"/>
      <w:bookmarkEnd w:id="0"/>
    </w:p>
    <w:sectPr w:rsidR="002614C2" w:rsidRPr="00B2640F">
      <w:headerReference w:type="even" r:id="rId48"/>
      <w:headerReference w:type="default" r:id="rId49"/>
      <w:footerReference w:type="even" r:id="rId50"/>
      <w:footerReference w:type="default" r:id="rId51"/>
      <w:headerReference w:type="first" r:id="rId52"/>
      <w:footerReference w:type="first" r:id="rId5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0DC" w:rsidRDefault="00B2640F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0DC" w:rsidRDefault="00B2640F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0DC" w:rsidRDefault="00B2640F">
    <w:pPr>
      <w:pStyle w:val="a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0DC" w:rsidRDefault="00B2640F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0DC" w:rsidRDefault="00B2640F" w:rsidP="002370DC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0DC" w:rsidRDefault="00B2640F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0F6C5D"/>
    <w:multiLevelType w:val="hybridMultilevel"/>
    <w:tmpl w:val="D702FD10"/>
    <w:lvl w:ilvl="0" w:tplc="7EF4BE62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</w:abstractNum>
  <w:abstractNum w:abstractNumId="1">
    <w:nsid w:val="182C793F"/>
    <w:multiLevelType w:val="hybridMultilevel"/>
    <w:tmpl w:val="91A6200C"/>
    <w:lvl w:ilvl="0" w:tplc="AADC4308">
      <w:start w:val="1"/>
      <w:numFmt w:val="decimal"/>
      <w:lvlText w:val="%1."/>
      <w:lvlJc w:val="left"/>
      <w:pPr>
        <w:tabs>
          <w:tab w:val="num" w:pos="360"/>
        </w:tabs>
        <w:ind w:left="142" w:hanging="14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27657D85"/>
    <w:multiLevelType w:val="hybridMultilevel"/>
    <w:tmpl w:val="4CC22426"/>
    <w:lvl w:ilvl="0" w:tplc="7EF4BE62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</w:abstractNum>
  <w:abstractNum w:abstractNumId="3">
    <w:nsid w:val="42410B39"/>
    <w:multiLevelType w:val="hybridMultilevel"/>
    <w:tmpl w:val="B9F0A528"/>
    <w:lvl w:ilvl="0" w:tplc="42D440E4">
      <w:start w:val="1"/>
      <w:numFmt w:val="japaneseCounting"/>
      <w:lvlText w:val="%1．"/>
      <w:lvlJc w:val="left"/>
      <w:pPr>
        <w:tabs>
          <w:tab w:val="num" w:pos="720"/>
        </w:tabs>
        <w:ind w:left="720" w:hanging="720"/>
      </w:pPr>
      <w:rPr>
        <w:rFonts w:hint="eastAsia"/>
        <w:b/>
      </w:rPr>
    </w:lvl>
    <w:lvl w:ilvl="1" w:tplc="FFFFFFFF">
      <w:start w:val="1"/>
      <w:numFmt w:val="decimal"/>
      <w:lvlText w:val="%2）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4FBD4A9C"/>
    <w:multiLevelType w:val="hybridMultilevel"/>
    <w:tmpl w:val="3168CA72"/>
    <w:lvl w:ilvl="0" w:tplc="1508332A">
      <w:start w:val="1"/>
      <w:numFmt w:val="decimal"/>
      <w:lvlText w:val="(%1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>
    <w:nsid w:val="65A82651"/>
    <w:multiLevelType w:val="singleLevel"/>
    <w:tmpl w:val="AADC4308"/>
    <w:lvl w:ilvl="0">
      <w:start w:val="1"/>
      <w:numFmt w:val="decimal"/>
      <w:lvlText w:val="%1."/>
      <w:lvlJc w:val="left"/>
      <w:pPr>
        <w:tabs>
          <w:tab w:val="num" w:pos="360"/>
        </w:tabs>
        <w:ind w:left="142" w:hanging="142"/>
      </w:pPr>
      <w:rPr>
        <w:rFonts w:hint="eastAsia"/>
      </w:rPr>
    </w:lvl>
  </w:abstractNum>
  <w:abstractNum w:abstractNumId="6">
    <w:nsid w:val="70CC138D"/>
    <w:multiLevelType w:val="hybridMultilevel"/>
    <w:tmpl w:val="4216D312"/>
    <w:lvl w:ilvl="0" w:tplc="CBF2798A">
      <w:start w:val="1"/>
      <w:numFmt w:val="decimal"/>
      <w:lvlText w:val="(%1)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7">
    <w:nsid w:val="746C30BA"/>
    <w:multiLevelType w:val="hybridMultilevel"/>
    <w:tmpl w:val="2ED4CF4C"/>
    <w:lvl w:ilvl="0" w:tplc="7EF4BE62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</w:abstractNum>
  <w:abstractNum w:abstractNumId="8">
    <w:nsid w:val="783564FD"/>
    <w:multiLevelType w:val="hybridMultilevel"/>
    <w:tmpl w:val="A57042FA"/>
    <w:lvl w:ilvl="0" w:tplc="7EF4BE62">
      <w:start w:val="1"/>
      <w:numFmt w:val="bullet"/>
      <w:lvlText w:val="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9">
    <w:nsid w:val="7A0C0409"/>
    <w:multiLevelType w:val="hybridMultilevel"/>
    <w:tmpl w:val="A57042FA"/>
    <w:lvl w:ilvl="0" w:tplc="1F429952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5"/>
  </w:num>
  <w:num w:numId="2">
    <w:abstractNumId w:val="3"/>
  </w:num>
  <w:num w:numId="3">
    <w:abstractNumId w:val="1"/>
  </w:num>
  <w:num w:numId="4">
    <w:abstractNumId w:val="4"/>
  </w:num>
  <w:num w:numId="5">
    <w:abstractNumId w:val="6"/>
  </w:num>
  <w:num w:numId="6">
    <w:abstractNumId w:val="9"/>
  </w:num>
  <w:num w:numId="7">
    <w:abstractNumId w:val="8"/>
  </w:num>
  <w:num w:numId="8">
    <w:abstractNumId w:val="0"/>
  </w:num>
  <w:num w:numId="9">
    <w:abstractNumId w:val="7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00C3"/>
    <w:rsid w:val="00021B3B"/>
    <w:rsid w:val="000523E3"/>
    <w:rsid w:val="00070D16"/>
    <w:rsid w:val="00082619"/>
    <w:rsid w:val="00096ACC"/>
    <w:rsid w:val="000A3D65"/>
    <w:rsid w:val="000E0553"/>
    <w:rsid w:val="000E2314"/>
    <w:rsid w:val="000F1025"/>
    <w:rsid w:val="000F5152"/>
    <w:rsid w:val="001100C3"/>
    <w:rsid w:val="00110576"/>
    <w:rsid w:val="0015133B"/>
    <w:rsid w:val="00154ED2"/>
    <w:rsid w:val="00155C72"/>
    <w:rsid w:val="0017083E"/>
    <w:rsid w:val="0018232C"/>
    <w:rsid w:val="001A3B38"/>
    <w:rsid w:val="001B4F5D"/>
    <w:rsid w:val="001B63D5"/>
    <w:rsid w:val="001C440B"/>
    <w:rsid w:val="001C4BBD"/>
    <w:rsid w:val="001E02AF"/>
    <w:rsid w:val="001F0304"/>
    <w:rsid w:val="001F2629"/>
    <w:rsid w:val="0020309C"/>
    <w:rsid w:val="00203B5A"/>
    <w:rsid w:val="00207A1E"/>
    <w:rsid w:val="00207C48"/>
    <w:rsid w:val="00223F63"/>
    <w:rsid w:val="002614C2"/>
    <w:rsid w:val="002864E2"/>
    <w:rsid w:val="0028712F"/>
    <w:rsid w:val="0029564B"/>
    <w:rsid w:val="00304FD6"/>
    <w:rsid w:val="003225F3"/>
    <w:rsid w:val="00336606"/>
    <w:rsid w:val="00337A2A"/>
    <w:rsid w:val="003457C6"/>
    <w:rsid w:val="003676E4"/>
    <w:rsid w:val="003813BD"/>
    <w:rsid w:val="003B7ACE"/>
    <w:rsid w:val="003C0C5A"/>
    <w:rsid w:val="003D7C2D"/>
    <w:rsid w:val="003F2105"/>
    <w:rsid w:val="00427E54"/>
    <w:rsid w:val="00430A12"/>
    <w:rsid w:val="004331AF"/>
    <w:rsid w:val="00451A7F"/>
    <w:rsid w:val="00455F4C"/>
    <w:rsid w:val="004753E9"/>
    <w:rsid w:val="00480708"/>
    <w:rsid w:val="004937AD"/>
    <w:rsid w:val="004A51DB"/>
    <w:rsid w:val="004A5D1D"/>
    <w:rsid w:val="004A78B4"/>
    <w:rsid w:val="004C2EC6"/>
    <w:rsid w:val="004D25C4"/>
    <w:rsid w:val="004D297E"/>
    <w:rsid w:val="004F0D69"/>
    <w:rsid w:val="004F5E21"/>
    <w:rsid w:val="00511916"/>
    <w:rsid w:val="00545634"/>
    <w:rsid w:val="005460B5"/>
    <w:rsid w:val="0055087F"/>
    <w:rsid w:val="005533A0"/>
    <w:rsid w:val="0055612E"/>
    <w:rsid w:val="00562D77"/>
    <w:rsid w:val="005653D4"/>
    <w:rsid w:val="00567B93"/>
    <w:rsid w:val="00584B4C"/>
    <w:rsid w:val="005C4D0F"/>
    <w:rsid w:val="005D5880"/>
    <w:rsid w:val="005E2B2E"/>
    <w:rsid w:val="00615C77"/>
    <w:rsid w:val="006467A9"/>
    <w:rsid w:val="006662FD"/>
    <w:rsid w:val="00684650"/>
    <w:rsid w:val="0069627D"/>
    <w:rsid w:val="006C1055"/>
    <w:rsid w:val="006D428D"/>
    <w:rsid w:val="006D676B"/>
    <w:rsid w:val="006E7DC9"/>
    <w:rsid w:val="0071468B"/>
    <w:rsid w:val="00717115"/>
    <w:rsid w:val="007302AE"/>
    <w:rsid w:val="007345A5"/>
    <w:rsid w:val="0073784B"/>
    <w:rsid w:val="007569D5"/>
    <w:rsid w:val="00764501"/>
    <w:rsid w:val="00771D10"/>
    <w:rsid w:val="00775F3C"/>
    <w:rsid w:val="0079129B"/>
    <w:rsid w:val="007A3A25"/>
    <w:rsid w:val="007A522F"/>
    <w:rsid w:val="007A5A09"/>
    <w:rsid w:val="007B4B8E"/>
    <w:rsid w:val="007C00E9"/>
    <w:rsid w:val="007D1A50"/>
    <w:rsid w:val="007E3F05"/>
    <w:rsid w:val="007E6FE4"/>
    <w:rsid w:val="007F4C6A"/>
    <w:rsid w:val="00800161"/>
    <w:rsid w:val="00812F29"/>
    <w:rsid w:val="00863A89"/>
    <w:rsid w:val="00875D7C"/>
    <w:rsid w:val="00894A27"/>
    <w:rsid w:val="008955E3"/>
    <w:rsid w:val="008961E2"/>
    <w:rsid w:val="008A2283"/>
    <w:rsid w:val="008B255E"/>
    <w:rsid w:val="008C30C0"/>
    <w:rsid w:val="008C47A6"/>
    <w:rsid w:val="008C4B72"/>
    <w:rsid w:val="008C7949"/>
    <w:rsid w:val="008D2BDA"/>
    <w:rsid w:val="008E5416"/>
    <w:rsid w:val="008F26B8"/>
    <w:rsid w:val="00912550"/>
    <w:rsid w:val="00915E56"/>
    <w:rsid w:val="00942E5F"/>
    <w:rsid w:val="0094548D"/>
    <w:rsid w:val="00962B43"/>
    <w:rsid w:val="009842FE"/>
    <w:rsid w:val="009865FA"/>
    <w:rsid w:val="009D1D2E"/>
    <w:rsid w:val="009D3797"/>
    <w:rsid w:val="009D76E6"/>
    <w:rsid w:val="009F181F"/>
    <w:rsid w:val="00A04904"/>
    <w:rsid w:val="00A057CB"/>
    <w:rsid w:val="00A20C11"/>
    <w:rsid w:val="00A4621D"/>
    <w:rsid w:val="00A67702"/>
    <w:rsid w:val="00A80078"/>
    <w:rsid w:val="00A96A02"/>
    <w:rsid w:val="00AB32E3"/>
    <w:rsid w:val="00AC33B1"/>
    <w:rsid w:val="00AF3B46"/>
    <w:rsid w:val="00AF6523"/>
    <w:rsid w:val="00B1022F"/>
    <w:rsid w:val="00B1035B"/>
    <w:rsid w:val="00B24779"/>
    <w:rsid w:val="00B24809"/>
    <w:rsid w:val="00B2640F"/>
    <w:rsid w:val="00B327EA"/>
    <w:rsid w:val="00B34BEA"/>
    <w:rsid w:val="00B36029"/>
    <w:rsid w:val="00B54340"/>
    <w:rsid w:val="00B74095"/>
    <w:rsid w:val="00B9495E"/>
    <w:rsid w:val="00BA5E77"/>
    <w:rsid w:val="00BE3BB1"/>
    <w:rsid w:val="00BF76F7"/>
    <w:rsid w:val="00C02E4E"/>
    <w:rsid w:val="00C237BE"/>
    <w:rsid w:val="00C27887"/>
    <w:rsid w:val="00C36071"/>
    <w:rsid w:val="00C45A79"/>
    <w:rsid w:val="00C850B0"/>
    <w:rsid w:val="00CB51FD"/>
    <w:rsid w:val="00CD387A"/>
    <w:rsid w:val="00CE189E"/>
    <w:rsid w:val="00CE6E43"/>
    <w:rsid w:val="00CE7D24"/>
    <w:rsid w:val="00CF7175"/>
    <w:rsid w:val="00D01171"/>
    <w:rsid w:val="00D24E92"/>
    <w:rsid w:val="00D3621C"/>
    <w:rsid w:val="00D510BE"/>
    <w:rsid w:val="00D5180D"/>
    <w:rsid w:val="00D6375F"/>
    <w:rsid w:val="00D73BFA"/>
    <w:rsid w:val="00D87E43"/>
    <w:rsid w:val="00D9036B"/>
    <w:rsid w:val="00DA0E8F"/>
    <w:rsid w:val="00DA3A01"/>
    <w:rsid w:val="00DB4509"/>
    <w:rsid w:val="00DB460B"/>
    <w:rsid w:val="00DB5766"/>
    <w:rsid w:val="00DE36FC"/>
    <w:rsid w:val="00DE518B"/>
    <w:rsid w:val="00DF103F"/>
    <w:rsid w:val="00DF360C"/>
    <w:rsid w:val="00E00F67"/>
    <w:rsid w:val="00E31B1F"/>
    <w:rsid w:val="00E4115F"/>
    <w:rsid w:val="00E4303C"/>
    <w:rsid w:val="00E4308D"/>
    <w:rsid w:val="00E50C20"/>
    <w:rsid w:val="00E56B1E"/>
    <w:rsid w:val="00E7408D"/>
    <w:rsid w:val="00E76AA4"/>
    <w:rsid w:val="00E862D0"/>
    <w:rsid w:val="00EA15FB"/>
    <w:rsid w:val="00ED0CBA"/>
    <w:rsid w:val="00EE769E"/>
    <w:rsid w:val="00EF6E55"/>
    <w:rsid w:val="00F04EAB"/>
    <w:rsid w:val="00F05C69"/>
    <w:rsid w:val="00F162C4"/>
    <w:rsid w:val="00F567F0"/>
    <w:rsid w:val="00F73A88"/>
    <w:rsid w:val="00F83894"/>
    <w:rsid w:val="00F87522"/>
    <w:rsid w:val="00F94CCF"/>
    <w:rsid w:val="00FA645E"/>
    <w:rsid w:val="00FE2B03"/>
    <w:rsid w:val="00FE6BE5"/>
    <w:rsid w:val="00FF53E6"/>
    <w:rsid w:val="00FF55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6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00C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CB51FD"/>
    <w:pPr>
      <w:keepNext/>
      <w:jc w:val="center"/>
      <w:outlineLvl w:val="0"/>
    </w:pPr>
    <w:rPr>
      <w:i/>
      <w:iCs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2614C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100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100C3"/>
    <w:rPr>
      <w:rFonts w:ascii="Times New Roman" w:eastAsia="宋体" w:hAnsi="Times New Roman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100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100C3"/>
    <w:rPr>
      <w:rFonts w:ascii="Times New Roman" w:eastAsia="宋体" w:hAnsi="Times New Roman" w:cs="Times New Roman"/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1100C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100C3"/>
    <w:rPr>
      <w:rFonts w:ascii="Times New Roman" w:eastAsia="宋体" w:hAnsi="Times New Roman" w:cs="Times New Roman"/>
      <w:sz w:val="18"/>
      <w:szCs w:val="18"/>
    </w:rPr>
  </w:style>
  <w:style w:type="paragraph" w:styleId="a6">
    <w:name w:val="Plain Text"/>
    <w:basedOn w:val="a"/>
    <w:link w:val="Char2"/>
    <w:semiHidden/>
    <w:rsid w:val="001100C3"/>
    <w:pPr>
      <w:widowControl/>
      <w:jc w:val="left"/>
    </w:pPr>
    <w:rPr>
      <w:rFonts w:ascii="宋体" w:hAnsi="Courier New" w:hint="eastAsia"/>
      <w:kern w:val="0"/>
      <w:szCs w:val="21"/>
    </w:rPr>
  </w:style>
  <w:style w:type="character" w:customStyle="1" w:styleId="Char2">
    <w:name w:val="纯文本 Char"/>
    <w:basedOn w:val="a0"/>
    <w:link w:val="a6"/>
    <w:semiHidden/>
    <w:rsid w:val="001100C3"/>
    <w:rPr>
      <w:rFonts w:ascii="宋体" w:eastAsia="宋体" w:hAnsi="Courier New" w:cs="Times New Roman"/>
      <w:kern w:val="0"/>
      <w:szCs w:val="21"/>
    </w:rPr>
  </w:style>
  <w:style w:type="character" w:customStyle="1" w:styleId="1Char">
    <w:name w:val="标题 1 Char"/>
    <w:basedOn w:val="a0"/>
    <w:link w:val="1"/>
    <w:rsid w:val="00CB51FD"/>
    <w:rPr>
      <w:rFonts w:ascii="Times New Roman" w:eastAsia="宋体" w:hAnsi="Times New Roman" w:cs="Times New Roman"/>
      <w:i/>
      <w:iCs/>
      <w:szCs w:val="24"/>
    </w:rPr>
  </w:style>
  <w:style w:type="character" w:customStyle="1" w:styleId="2Char">
    <w:name w:val="标题 2 Char"/>
    <w:basedOn w:val="a0"/>
    <w:link w:val="2"/>
    <w:uiPriority w:val="9"/>
    <w:semiHidden/>
    <w:rsid w:val="002614C2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00C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CB51FD"/>
    <w:pPr>
      <w:keepNext/>
      <w:jc w:val="center"/>
      <w:outlineLvl w:val="0"/>
    </w:pPr>
    <w:rPr>
      <w:i/>
      <w:iCs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2614C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100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100C3"/>
    <w:rPr>
      <w:rFonts w:ascii="Times New Roman" w:eastAsia="宋体" w:hAnsi="Times New Roman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100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100C3"/>
    <w:rPr>
      <w:rFonts w:ascii="Times New Roman" w:eastAsia="宋体" w:hAnsi="Times New Roman" w:cs="Times New Roman"/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1100C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100C3"/>
    <w:rPr>
      <w:rFonts w:ascii="Times New Roman" w:eastAsia="宋体" w:hAnsi="Times New Roman" w:cs="Times New Roman"/>
      <w:sz w:val="18"/>
      <w:szCs w:val="18"/>
    </w:rPr>
  </w:style>
  <w:style w:type="paragraph" w:styleId="a6">
    <w:name w:val="Plain Text"/>
    <w:basedOn w:val="a"/>
    <w:link w:val="Char2"/>
    <w:semiHidden/>
    <w:rsid w:val="001100C3"/>
    <w:pPr>
      <w:widowControl/>
      <w:jc w:val="left"/>
    </w:pPr>
    <w:rPr>
      <w:rFonts w:ascii="宋体" w:hAnsi="Courier New" w:hint="eastAsia"/>
      <w:kern w:val="0"/>
      <w:szCs w:val="21"/>
    </w:rPr>
  </w:style>
  <w:style w:type="character" w:customStyle="1" w:styleId="Char2">
    <w:name w:val="纯文本 Char"/>
    <w:basedOn w:val="a0"/>
    <w:link w:val="a6"/>
    <w:semiHidden/>
    <w:rsid w:val="001100C3"/>
    <w:rPr>
      <w:rFonts w:ascii="宋体" w:eastAsia="宋体" w:hAnsi="Courier New" w:cs="Times New Roman"/>
      <w:kern w:val="0"/>
      <w:szCs w:val="21"/>
    </w:rPr>
  </w:style>
  <w:style w:type="character" w:customStyle="1" w:styleId="1Char">
    <w:name w:val="标题 1 Char"/>
    <w:basedOn w:val="a0"/>
    <w:link w:val="1"/>
    <w:rsid w:val="00CB51FD"/>
    <w:rPr>
      <w:rFonts w:ascii="Times New Roman" w:eastAsia="宋体" w:hAnsi="Times New Roman" w:cs="Times New Roman"/>
      <w:i/>
      <w:iCs/>
      <w:szCs w:val="24"/>
    </w:rPr>
  </w:style>
  <w:style w:type="character" w:customStyle="1" w:styleId="2Char">
    <w:name w:val="标题 2 Char"/>
    <w:basedOn w:val="a0"/>
    <w:link w:val="2"/>
    <w:uiPriority w:val="9"/>
    <w:semiHidden/>
    <w:rsid w:val="002614C2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wmf"/><Relationship Id="rId26" Type="http://schemas.openxmlformats.org/officeDocument/2006/relationships/image" Target="media/image16.png"/><Relationship Id="rId39" Type="http://schemas.openxmlformats.org/officeDocument/2006/relationships/oleObject" Target="embeddings/oleObject10.bin"/><Relationship Id="rId21" Type="http://schemas.openxmlformats.org/officeDocument/2006/relationships/oleObject" Target="embeddings/oleObject4.bin"/><Relationship Id="rId34" Type="http://schemas.openxmlformats.org/officeDocument/2006/relationships/image" Target="media/image22.wmf"/><Relationship Id="rId42" Type="http://schemas.openxmlformats.org/officeDocument/2006/relationships/image" Target="media/image26.wmf"/><Relationship Id="rId47" Type="http://schemas.openxmlformats.org/officeDocument/2006/relationships/oleObject" Target="embeddings/oleObject14.bin"/><Relationship Id="rId50" Type="http://schemas.openxmlformats.org/officeDocument/2006/relationships/footer" Target="footer1.xml"/><Relationship Id="rId55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image" Target="media/image10.jpeg"/><Relationship Id="rId25" Type="http://schemas.openxmlformats.org/officeDocument/2006/relationships/image" Target="media/image15.png"/><Relationship Id="rId33" Type="http://schemas.openxmlformats.org/officeDocument/2006/relationships/oleObject" Target="embeddings/oleObject7.bin"/><Relationship Id="rId38" Type="http://schemas.openxmlformats.org/officeDocument/2006/relationships/image" Target="media/image24.wmf"/><Relationship Id="rId46" Type="http://schemas.openxmlformats.org/officeDocument/2006/relationships/image" Target="media/image28.w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wmf"/><Relationship Id="rId29" Type="http://schemas.openxmlformats.org/officeDocument/2006/relationships/image" Target="media/image19.wmf"/><Relationship Id="rId41" Type="http://schemas.openxmlformats.org/officeDocument/2006/relationships/oleObject" Target="embeddings/oleObject11.bin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2.bin"/><Relationship Id="rId24" Type="http://schemas.openxmlformats.org/officeDocument/2006/relationships/image" Target="media/image14.jpeg"/><Relationship Id="rId32" Type="http://schemas.openxmlformats.org/officeDocument/2006/relationships/image" Target="media/image21.wmf"/><Relationship Id="rId37" Type="http://schemas.openxmlformats.org/officeDocument/2006/relationships/oleObject" Target="embeddings/oleObject9.bin"/><Relationship Id="rId40" Type="http://schemas.openxmlformats.org/officeDocument/2006/relationships/image" Target="media/image25.png"/><Relationship Id="rId45" Type="http://schemas.openxmlformats.org/officeDocument/2006/relationships/oleObject" Target="embeddings/oleObject13.bin"/><Relationship Id="rId53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oleObject" Target="embeddings/oleObject5.bin"/><Relationship Id="rId28" Type="http://schemas.openxmlformats.org/officeDocument/2006/relationships/image" Target="media/image18.png"/><Relationship Id="rId36" Type="http://schemas.openxmlformats.org/officeDocument/2006/relationships/image" Target="media/image23.wmf"/><Relationship Id="rId49" Type="http://schemas.openxmlformats.org/officeDocument/2006/relationships/header" Target="header2.xml"/><Relationship Id="rId10" Type="http://schemas.openxmlformats.org/officeDocument/2006/relationships/image" Target="media/image4.wmf"/><Relationship Id="rId19" Type="http://schemas.openxmlformats.org/officeDocument/2006/relationships/oleObject" Target="embeddings/oleObject3.bin"/><Relationship Id="rId31" Type="http://schemas.openxmlformats.org/officeDocument/2006/relationships/image" Target="media/image20.wmf"/><Relationship Id="rId44" Type="http://schemas.openxmlformats.org/officeDocument/2006/relationships/image" Target="media/image27.wmf"/><Relationship Id="rId52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3.wmf"/><Relationship Id="rId27" Type="http://schemas.openxmlformats.org/officeDocument/2006/relationships/image" Target="media/image17.png"/><Relationship Id="rId30" Type="http://schemas.openxmlformats.org/officeDocument/2006/relationships/oleObject" Target="embeddings/oleObject6.bin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2.bin"/><Relationship Id="rId48" Type="http://schemas.openxmlformats.org/officeDocument/2006/relationships/header" Target="header1.xml"/><Relationship Id="rId8" Type="http://schemas.openxmlformats.org/officeDocument/2006/relationships/image" Target="media/image2.png"/><Relationship Id="rId51" Type="http://schemas.openxmlformats.org/officeDocument/2006/relationships/footer" Target="footer2.xml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9</Pages>
  <Words>397</Words>
  <Characters>2269</Characters>
  <Application>Microsoft Office Word</Application>
  <DocSecurity>0</DocSecurity>
  <Lines>18</Lines>
  <Paragraphs>5</Paragraphs>
  <ScaleCrop>false</ScaleCrop>
  <Company/>
  <LinksUpToDate>false</LinksUpToDate>
  <CharactersWithSpaces>26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2</cp:revision>
  <dcterms:created xsi:type="dcterms:W3CDTF">2012-12-15T03:07:00Z</dcterms:created>
  <dcterms:modified xsi:type="dcterms:W3CDTF">2012-12-15T03:51:00Z</dcterms:modified>
</cp:coreProperties>
</file>